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r>
        <w:rPr>
          <w:rFonts w:hint="eastAsia"/>
        </w:rPr>
        <w:t>q</w:t>
      </w:r>
      <w:r w:rsidR="00530286">
        <w:rPr>
          <w:rFonts w:hint="eastAsia"/>
        </w:rPr>
        <w:t>uarrier</w:t>
      </w:r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听歌识曲所写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表就要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r w:rsidR="00F45767">
        <w:rPr>
          <w:rFonts w:hint="eastAsia"/>
        </w:rPr>
        <w:t>c++</w:t>
      </w:r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B609D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125FF7" w:rsidRDefault="006158D3" w:rsidP="006158D3">
      <w:r>
        <w:rPr>
          <w:rFonts w:hint="eastAsia"/>
        </w:rPr>
        <w:t>功能：</w:t>
      </w:r>
    </w:p>
    <w:p w:rsidR="006158D3" w:rsidRDefault="006158D3" w:rsidP="006158D3">
      <w:r>
        <w:rPr>
          <w:rFonts w:hint="eastAsia"/>
        </w:rPr>
        <w:t>为二进制文档创建</w:t>
      </w:r>
      <w:r w:rsidR="00E36F1E">
        <w:rPr>
          <w:rFonts w:hint="eastAsia"/>
        </w:rPr>
        <w:t>四个文件</w:t>
      </w:r>
      <w:r w:rsidR="00755827">
        <w:rPr>
          <w:rFonts w:hint="eastAsia"/>
        </w:rPr>
        <w:t>：</w:t>
      </w:r>
      <w:r w:rsidR="00B96246">
        <w:rPr>
          <w:rFonts w:hint="eastAsia"/>
        </w:rPr>
        <w:t>1.</w:t>
      </w:r>
      <w:r w:rsidR="00B96246">
        <w:t xml:space="preserve"> </w:t>
      </w:r>
      <w:r w:rsidR="00B96246">
        <w:rPr>
          <w:rFonts w:hint="eastAsia"/>
        </w:rPr>
        <w:t>倒排索引文件；</w:t>
      </w:r>
      <w:r w:rsidR="00B96246">
        <w:rPr>
          <w:rFonts w:hint="eastAsia"/>
        </w:rPr>
        <w:t>2.</w:t>
      </w:r>
      <w:r w:rsidR="00B96246">
        <w:t xml:space="preserve"> </w:t>
      </w:r>
      <w:r w:rsidR="00B96246">
        <w:rPr>
          <w:rFonts w:hint="eastAsia"/>
        </w:rPr>
        <w:t>倒排文件；</w:t>
      </w:r>
      <w:r w:rsidR="00B96246">
        <w:rPr>
          <w:rFonts w:hint="eastAsia"/>
        </w:rPr>
        <w:t>3.</w:t>
      </w:r>
      <w:r w:rsidR="00B96246">
        <w:t xml:space="preserve"> </w:t>
      </w:r>
      <w:r w:rsidR="00B96246">
        <w:rPr>
          <w:rFonts w:hint="eastAsia"/>
        </w:rPr>
        <w:t>正排索引文件；</w:t>
      </w:r>
      <w:r w:rsidR="00B96246">
        <w:rPr>
          <w:rFonts w:hint="eastAsia"/>
        </w:rPr>
        <w:t>4.</w:t>
      </w:r>
      <w:r w:rsidR="00B96246">
        <w:t xml:space="preserve"> </w:t>
      </w:r>
      <w:r w:rsidR="00B96246">
        <w:rPr>
          <w:rFonts w:hint="eastAsia"/>
        </w:rPr>
        <w:t>正排文件。</w:t>
      </w:r>
    </w:p>
    <w:p w:rsidR="00125FF7" w:rsidRDefault="00AB5F2F" w:rsidP="006158D3">
      <w:r>
        <w:rPr>
          <w:rFonts w:hint="eastAsia"/>
        </w:rPr>
        <w:t>输入：</w:t>
      </w:r>
    </w:p>
    <w:p w:rsidR="00AB5F2F" w:rsidRDefault="00AB5F2F" w:rsidP="006158D3">
      <w:r>
        <w:rPr>
          <w:rFonts w:hint="eastAsia"/>
        </w:rPr>
        <w:t>指纹库里的二进制</w:t>
      </w:r>
      <w:r w:rsidR="008461B7">
        <w:rPr>
          <w:rFonts w:hint="eastAsia"/>
        </w:rPr>
        <w:t>文档，</w:t>
      </w:r>
      <w:r>
        <w:rPr>
          <w:rFonts w:hint="eastAsia"/>
        </w:rPr>
        <w:t>每个文档代表一个音频的指纹</w:t>
      </w:r>
      <w:r w:rsidR="008461B7">
        <w:rPr>
          <w:rFonts w:hint="eastAsia"/>
        </w:rPr>
        <w:t>。</w:t>
      </w:r>
    </w:p>
    <w:p w:rsidR="00125FF7" w:rsidRDefault="00AB5F2F" w:rsidP="006158D3">
      <w:r>
        <w:rPr>
          <w:rFonts w:hint="eastAsia"/>
        </w:rPr>
        <w:t>输出：</w:t>
      </w:r>
    </w:p>
    <w:p w:rsidR="00AB5F2F" w:rsidRDefault="00153DAC" w:rsidP="006158D3">
      <w:r>
        <w:rPr>
          <w:rFonts w:hint="eastAsia"/>
        </w:rPr>
        <w:t>倒排索引文件，倒排文件，正排索引文件，正排文件</w:t>
      </w:r>
    </w:p>
    <w:p w:rsidR="00FB6084" w:rsidRPr="00B96246" w:rsidRDefault="00FB6084" w:rsidP="006158D3">
      <w:pPr>
        <w:rPr>
          <w:rFonts w:hint="eastAsia"/>
        </w:rPr>
      </w:pPr>
      <w:r>
        <w:rPr>
          <w:rFonts w:hint="eastAsia"/>
        </w:rPr>
        <w:t>文件结构：</w:t>
      </w:r>
    </w:p>
    <w:p w:rsidR="006158D3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内存中结构：</w:t>
      </w:r>
      <w:r w:rsidR="001922B3">
        <w:rPr>
          <w:rFonts w:hint="eastAsia"/>
        </w:rPr>
        <w:t>TreeMap</w:t>
      </w:r>
      <w:r w:rsidR="001922B3">
        <w:rPr>
          <w:rFonts w:hint="eastAsia"/>
        </w:rPr>
        <w:t>结构，</w:t>
      </w:r>
      <w:r w:rsidR="001922B3">
        <w:rPr>
          <w:rFonts w:hint="eastAsia"/>
        </w:rPr>
        <w:t>key</w:t>
      </w:r>
      <w:r w:rsidR="00815ADE">
        <w:rPr>
          <w:rFonts w:hint="eastAsia"/>
        </w:rPr>
        <w:t>保存</w:t>
      </w:r>
      <w:r w:rsidR="00EA7930">
        <w:rPr>
          <w:rFonts w:hint="eastAsia"/>
        </w:rPr>
        <w:t>子指纹</w:t>
      </w:r>
      <w:r w:rsidR="003932E8">
        <w:rPr>
          <w:rFonts w:hint="eastAsia"/>
        </w:rPr>
        <w:t>的值</w:t>
      </w:r>
      <w:r w:rsidR="00815ADE">
        <w:rPr>
          <w:rFonts w:hint="eastAsia"/>
        </w:rPr>
        <w:t>；</w:t>
      </w:r>
      <w:r w:rsidR="00815ADE">
        <w:rPr>
          <w:rFonts w:hint="eastAsia"/>
        </w:rPr>
        <w:t>value</w:t>
      </w:r>
      <w:r w:rsidR="00815ADE">
        <w:rPr>
          <w:rFonts w:hint="eastAsia"/>
        </w:rPr>
        <w:t>保存倒排项在倒排文件中首地址以及倒排项的个数。</w:t>
      </w:r>
      <w:r w:rsidR="009D336E">
        <w:rPr>
          <w:rFonts w:hint="eastAsia"/>
        </w:rPr>
        <w:t>这里用</w:t>
      </w:r>
      <w:r w:rsidR="009D336E">
        <w:rPr>
          <w:rFonts w:hint="eastAsia"/>
        </w:rPr>
        <w:t>Tree</w:t>
      </w:r>
      <w:r w:rsidR="009D336E">
        <w:t>Map</w:t>
      </w:r>
      <w:r w:rsidR="009D336E">
        <w:rPr>
          <w:rFonts w:hint="eastAsia"/>
        </w:rPr>
        <w:t>结构方便对</w:t>
      </w:r>
      <w:r w:rsidR="009D336E">
        <w:rPr>
          <w:rFonts w:hint="eastAsia"/>
        </w:rPr>
        <w:t>key</w:t>
      </w:r>
      <w:r w:rsidR="009D336E">
        <w:rPr>
          <w:rFonts w:hint="eastAsia"/>
        </w:rPr>
        <w:t>进行排序</w:t>
      </w:r>
      <w:r w:rsidR="00350039">
        <w:rPr>
          <w:rFonts w:hint="eastAsia"/>
        </w:rPr>
        <w:t>。</w:t>
      </w:r>
    </w:p>
    <w:p w:rsidR="009D336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磁盘中结构：</w:t>
      </w:r>
      <w:r w:rsidR="00350039">
        <w:rPr>
          <w:rFonts w:hint="eastAsia"/>
        </w:rPr>
        <w:t>按照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的大小依次</w:t>
      </w:r>
      <w:r w:rsidR="008A6828">
        <w:rPr>
          <w:rFonts w:hint="eastAsia"/>
        </w:rPr>
        <w:t>存入文件</w:t>
      </w:r>
      <w:r w:rsidR="00350039">
        <w:rPr>
          <w:rFonts w:hint="eastAsia"/>
        </w:rPr>
        <w:t>，每个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存放三个数据：</w:t>
      </w:r>
      <w:r w:rsidR="00152BC7">
        <w:rPr>
          <w:rFonts w:hint="eastAsia"/>
        </w:rPr>
        <w:t>子指纹</w:t>
      </w:r>
      <w:r w:rsidR="009B36A6">
        <w:rPr>
          <w:rFonts w:hint="eastAsia"/>
        </w:rPr>
        <w:t>（</w:t>
      </w:r>
      <w:r w:rsidR="00152BC7">
        <w:rPr>
          <w:rFonts w:hint="eastAsia"/>
        </w:rPr>
        <w:t>key</w:t>
      </w:r>
      <w:r w:rsidR="009B36A6">
        <w:rPr>
          <w:rFonts w:hint="eastAsia"/>
        </w:rPr>
        <w:t>），倒排项起始地址</w:t>
      </w:r>
      <w:r w:rsidR="00997F6D">
        <w:rPr>
          <w:rFonts w:hint="eastAsia"/>
        </w:rPr>
        <w:t>（</w:t>
      </w:r>
      <w:r w:rsidR="009B36A6">
        <w:rPr>
          <w:rFonts w:hint="eastAsia"/>
        </w:rPr>
        <w:t>offset</w:t>
      </w:r>
      <w:r w:rsidR="00997F6D">
        <w:rPr>
          <w:rFonts w:hint="eastAsia"/>
        </w:rPr>
        <w:t>）</w:t>
      </w:r>
      <w:r w:rsidR="00350039">
        <w:rPr>
          <w:rFonts w:hint="eastAsia"/>
        </w:rPr>
        <w:t>，</w:t>
      </w:r>
      <w:r w:rsidR="00997F6D">
        <w:rPr>
          <w:rFonts w:hint="eastAsia"/>
        </w:rPr>
        <w:t>倒排项数目（</w:t>
      </w:r>
      <w:r w:rsidR="00350039">
        <w:rPr>
          <w:rFonts w:hint="eastAsia"/>
        </w:rPr>
        <w:t>length</w:t>
      </w:r>
      <w:r w:rsidR="00997F6D">
        <w:rPr>
          <w:rFonts w:hint="eastAsia"/>
        </w:rPr>
        <w:t>）</w:t>
      </w:r>
      <w:r w:rsidR="00350039">
        <w:rPr>
          <w:rFonts w:hint="eastAsia"/>
        </w:rPr>
        <w:t>。</w:t>
      </w:r>
    </w:p>
    <w:p w:rsidR="008A6828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内存中结构：</w:t>
      </w:r>
      <w:r w:rsidR="00B36F7D">
        <w:rPr>
          <w:rFonts w:hint="eastAsia"/>
        </w:rPr>
        <w:t>一个倒排项的数组，</w:t>
      </w:r>
      <w:r w:rsidR="00EA7930">
        <w:rPr>
          <w:rFonts w:hint="eastAsia"/>
        </w:rPr>
        <w:t>每个倒排项包含两个数据：</w:t>
      </w:r>
      <w:r w:rsidR="003207D8">
        <w:rPr>
          <w:rFonts w:hint="eastAsia"/>
        </w:rPr>
        <w:t>docID</w:t>
      </w:r>
      <w:r w:rsidR="003207D8">
        <w:rPr>
          <w:rFonts w:hint="eastAsia"/>
        </w:rPr>
        <w:t>，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；其中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是该倒排项所属子指纹</w:t>
      </w:r>
      <w:r w:rsidR="009E190E">
        <w:rPr>
          <w:rFonts w:hint="eastAsia"/>
        </w:rPr>
        <w:t>在</w:t>
      </w:r>
      <w:r w:rsidR="009E190E">
        <w:rPr>
          <w:rFonts w:hint="eastAsia"/>
        </w:rPr>
        <w:t>docID</w:t>
      </w:r>
      <w:r w:rsidR="009E190E">
        <w:rPr>
          <w:rFonts w:hint="eastAsia"/>
        </w:rPr>
        <w:t>所指文档中的偏移量</w:t>
      </w:r>
      <w:r w:rsidR="00627CE2">
        <w:rPr>
          <w:rFonts w:hint="eastAsia"/>
        </w:rPr>
        <w:t>。</w:t>
      </w:r>
    </w:p>
    <w:p w:rsidR="00627CE2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磁盘中结构：</w:t>
      </w:r>
      <w:r w:rsidR="00627CE2">
        <w:rPr>
          <w:rFonts w:hint="eastAsia"/>
        </w:rPr>
        <w:t>倒排项目按照子指纹的顺序依次写入文件</w:t>
      </w:r>
      <w:r w:rsidR="001248E3">
        <w:rPr>
          <w:rFonts w:hint="eastAsia"/>
        </w:rPr>
        <w:t>。</w:t>
      </w:r>
      <w:r w:rsidR="00E13A90">
        <w:rPr>
          <w:rFonts w:hint="eastAsia"/>
        </w:rPr>
        <w:t>每个倒排项包含</w:t>
      </w:r>
      <w:r w:rsidR="00E13A90">
        <w:rPr>
          <w:rFonts w:hint="eastAsia"/>
        </w:rPr>
        <w:t>docID</w:t>
      </w:r>
      <w:r w:rsidR="00E13A90">
        <w:rPr>
          <w:rFonts w:hint="eastAsia"/>
        </w:rPr>
        <w:t>和</w:t>
      </w:r>
      <w:r w:rsidR="00E13A90">
        <w:rPr>
          <w:rFonts w:hint="eastAsia"/>
        </w:rPr>
        <w:t>offset</w:t>
      </w:r>
      <w:r w:rsidR="00E13A90">
        <w:rPr>
          <w:rFonts w:hint="eastAsia"/>
        </w:rPr>
        <w:t>两个数据</w:t>
      </w:r>
      <w:r w:rsidR="00F87778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内存中结构：</w:t>
      </w:r>
      <w:r w:rsidR="00855BE6">
        <w:rPr>
          <w:rFonts w:hint="eastAsia"/>
        </w:rPr>
        <w:t>HashMap</w:t>
      </w:r>
      <w:r w:rsidR="00855BE6">
        <w:rPr>
          <w:rFonts w:hint="eastAsia"/>
        </w:rPr>
        <w:t>结构，</w:t>
      </w:r>
      <w:r w:rsidR="00A933B8">
        <w:rPr>
          <w:rFonts w:hint="eastAsia"/>
        </w:rPr>
        <w:t>key</w:t>
      </w:r>
      <w:r w:rsidR="00A933B8">
        <w:rPr>
          <w:rFonts w:hint="eastAsia"/>
        </w:rPr>
        <w:t>保存</w:t>
      </w:r>
      <w:r w:rsidR="00A933B8">
        <w:rPr>
          <w:rFonts w:hint="eastAsia"/>
        </w:rPr>
        <w:t>docID</w:t>
      </w:r>
      <w:r w:rsidR="00A933B8">
        <w:rPr>
          <w:rFonts w:hint="eastAsia"/>
        </w:rPr>
        <w:t>，</w:t>
      </w:r>
      <w:r w:rsidR="00A933B8">
        <w:rPr>
          <w:rFonts w:hint="eastAsia"/>
        </w:rPr>
        <w:t>value</w:t>
      </w:r>
      <w:r w:rsidR="00A933B8">
        <w:rPr>
          <w:rFonts w:hint="eastAsia"/>
        </w:rPr>
        <w:t>保存文档在正排文件中的偏移量，文档的长度以及原始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（</w:t>
      </w:r>
      <w:r w:rsidR="00A933B8">
        <w:rPr>
          <w:rFonts w:hint="eastAsia"/>
        </w:rPr>
        <w:t>docId</w:t>
      </w:r>
      <w:r w:rsidR="00A933B8">
        <w:rPr>
          <w:rFonts w:hint="eastAsia"/>
        </w:rPr>
        <w:t>是本检索系统给定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，并不一定是原始文档</w:t>
      </w:r>
      <w:r w:rsidR="00A933B8">
        <w:rPr>
          <w:rFonts w:hint="eastAsia"/>
        </w:rPr>
        <w:t>id</w:t>
      </w:r>
      <w:r w:rsidR="00A933B8">
        <w:rPr>
          <w:rFonts w:hint="eastAsia"/>
        </w:rPr>
        <w:t>）</w:t>
      </w:r>
      <w:r w:rsidR="000140FF">
        <w:rPr>
          <w:rFonts w:hint="eastAsia"/>
        </w:rPr>
        <w:t>。</w:t>
      </w:r>
    </w:p>
    <w:p w:rsidR="00C173C5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磁盘中</w:t>
      </w:r>
      <w:r w:rsidR="00E42296">
        <w:rPr>
          <w:rFonts w:hint="eastAsia"/>
        </w:rPr>
        <w:t>结构：每个文档依次写入</w:t>
      </w:r>
      <w:r w:rsidR="008471BB">
        <w:rPr>
          <w:rFonts w:hint="eastAsia"/>
        </w:rPr>
        <w:t>docID</w:t>
      </w:r>
      <w:r w:rsidR="008471BB">
        <w:rPr>
          <w:rFonts w:hint="eastAsia"/>
        </w:rPr>
        <w:t>，</w:t>
      </w:r>
      <w:r w:rsidR="008471BB">
        <w:rPr>
          <w:rFonts w:hint="eastAsia"/>
        </w:rPr>
        <w:t>length</w:t>
      </w:r>
      <w:r w:rsidR="008471BB">
        <w:rPr>
          <w:rFonts w:hint="eastAsia"/>
        </w:rPr>
        <w:t>，</w:t>
      </w:r>
      <w:r w:rsidR="008471BB">
        <w:rPr>
          <w:rFonts w:hint="eastAsia"/>
        </w:rPr>
        <w:t>offset</w:t>
      </w:r>
      <w:r w:rsidR="008471BB">
        <w:rPr>
          <w:rFonts w:hint="eastAsia"/>
        </w:rPr>
        <w:t>，</w:t>
      </w:r>
      <w:r w:rsidR="008471BB">
        <w:rPr>
          <w:rFonts w:hint="eastAsia"/>
        </w:rPr>
        <w:t>orgID</w:t>
      </w:r>
      <w:r w:rsidR="003B09AD">
        <w:rPr>
          <w:rFonts w:hint="eastAsia"/>
        </w:rPr>
        <w:t>到</w:t>
      </w:r>
      <w:r w:rsidR="00D356B3">
        <w:rPr>
          <w:rFonts w:hint="eastAsia"/>
        </w:rPr>
        <w:t>正排</w:t>
      </w:r>
      <w:r w:rsidR="003B09AD">
        <w:rPr>
          <w:rFonts w:hint="eastAsia"/>
        </w:rPr>
        <w:t>文件中</w:t>
      </w:r>
      <w:r w:rsidR="00BD6B83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内存中结构：</w:t>
      </w:r>
      <w:r w:rsidR="003A7D41">
        <w:rPr>
          <w:rFonts w:hint="eastAsia"/>
        </w:rPr>
        <w:t>一个</w:t>
      </w:r>
      <w:r w:rsidR="003A7D41">
        <w:rPr>
          <w:rFonts w:hint="eastAsia"/>
        </w:rPr>
        <w:t>byte</w:t>
      </w:r>
      <w:r w:rsidR="003A7D41">
        <w:rPr>
          <w:rFonts w:hint="eastAsia"/>
        </w:rPr>
        <w:t>的数组，存放原始文件二进制内容，原始文件</w:t>
      </w:r>
      <w:r w:rsidR="00424DA9">
        <w:rPr>
          <w:rFonts w:hint="eastAsia"/>
        </w:rPr>
        <w:t>存放的地址和正排索引表中的</w:t>
      </w:r>
      <w:r w:rsidR="00424DA9">
        <w:rPr>
          <w:rFonts w:hint="eastAsia"/>
        </w:rPr>
        <w:t>offset</w:t>
      </w:r>
      <w:r w:rsidR="00424DA9">
        <w:rPr>
          <w:rFonts w:hint="eastAsia"/>
        </w:rPr>
        <w:t>对应</w:t>
      </w:r>
      <w:r w:rsidR="009A6A50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磁盘中结构：</w:t>
      </w:r>
      <w:r w:rsidR="00EB4B57">
        <w:rPr>
          <w:rFonts w:hint="eastAsia"/>
        </w:rPr>
        <w:t>将内存中的</w:t>
      </w:r>
      <w:r w:rsidR="00EB4B57">
        <w:rPr>
          <w:rFonts w:hint="eastAsia"/>
        </w:rPr>
        <w:t>byte</w:t>
      </w:r>
      <w:r w:rsidR="00EB4B57">
        <w:rPr>
          <w:rFonts w:hint="eastAsia"/>
        </w:rPr>
        <w:t>数组存放到</w:t>
      </w:r>
      <w:r w:rsidR="00166B37">
        <w:rPr>
          <w:rFonts w:hint="eastAsia"/>
        </w:rPr>
        <w:t>文件中</w:t>
      </w:r>
      <w:r w:rsidR="00024FF2">
        <w:rPr>
          <w:rFonts w:hint="eastAsia"/>
        </w:rPr>
        <w:t>。</w:t>
      </w:r>
    </w:p>
    <w:p w:rsidR="00AB28B0" w:rsidRDefault="00AB28B0" w:rsidP="00AB28B0">
      <w:r>
        <w:rPr>
          <w:rFonts w:hint="eastAsia"/>
        </w:rPr>
        <w:t>类结构：</w:t>
      </w:r>
    </w:p>
    <w:p w:rsidR="00024FF2" w:rsidRDefault="002F0EC1" w:rsidP="003D0F5F">
      <w:r>
        <w:object w:dxaOrig="13519" w:dyaOrig="10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13.85pt" o:ole="">
            <v:imagedata r:id="rId7" o:title=""/>
          </v:shape>
          <o:OLEObject Type="Embed" ProgID="Visio.Drawing.15" ShapeID="_x0000_i1025" DrawAspect="Content" ObjectID="_1549801986" r:id="rId8"/>
        </w:object>
      </w:r>
    </w:p>
    <w:p w:rsidR="002F0EC1" w:rsidRDefault="002F0EC1" w:rsidP="003D0F5F">
      <w:r>
        <w:rPr>
          <w:rFonts w:hint="eastAsia"/>
        </w:rPr>
        <w:t>类图如上所示：</w:t>
      </w:r>
    </w:p>
    <w:p w:rsidR="002F0EC1" w:rsidRDefault="00A17EFB" w:rsidP="00A17EF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Creator</w:t>
      </w:r>
      <w:r>
        <w:t>Bunch:</w:t>
      </w:r>
      <w:r w:rsidR="005A2AA9">
        <w:rPr>
          <w:rFonts w:hint="eastAsia"/>
        </w:rPr>
        <w:t>提供添加</w:t>
      </w:r>
      <w:r w:rsidR="005A2AA9">
        <w:rPr>
          <w:rFonts w:hint="eastAsia"/>
        </w:rPr>
        <w:t>docment</w:t>
      </w:r>
      <w:r w:rsidR="005A2AA9">
        <w:rPr>
          <w:rFonts w:hint="eastAsia"/>
        </w:rPr>
        <w:t>接口，创建</w:t>
      </w:r>
      <w:r w:rsidR="005A2AA9">
        <w:t>CreatorTask</w:t>
      </w:r>
      <w:r w:rsidR="005A2AA9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CreatorTask:</w:t>
      </w:r>
      <w:r w:rsidR="00DB543D">
        <w:rPr>
          <w:rFonts w:hint="eastAsia"/>
        </w:rPr>
        <w:t>为批量</w:t>
      </w:r>
      <w:r w:rsidR="00DB543D">
        <w:rPr>
          <w:rFonts w:hint="eastAsia"/>
        </w:rPr>
        <w:t>docment</w:t>
      </w:r>
      <w:r w:rsidR="00DB543D">
        <w:rPr>
          <w:rFonts w:hint="eastAsia"/>
        </w:rPr>
        <w:t>创建</w:t>
      </w:r>
      <w:r w:rsidR="00896856">
        <w:rPr>
          <w:rFonts w:hint="eastAsia"/>
        </w:rPr>
        <w:t>segment</w:t>
      </w:r>
      <w:r w:rsidR="00896856">
        <w:rPr>
          <w:rFonts w:hint="eastAsia"/>
        </w:rPr>
        <w:t>对象，</w:t>
      </w:r>
      <w:r w:rsidR="00DB543D">
        <w:rPr>
          <w:rFonts w:hint="eastAsia"/>
        </w:rPr>
        <w:t>将</w:t>
      </w:r>
      <w:r w:rsidR="00DB543D">
        <w:rPr>
          <w:rFonts w:hint="eastAsia"/>
        </w:rPr>
        <w:t>segment</w:t>
      </w:r>
      <w:r w:rsidR="00896856">
        <w:rPr>
          <w:rFonts w:hint="eastAsia"/>
        </w:rPr>
        <w:t>添加到</w:t>
      </w:r>
      <w:r w:rsidR="00896856">
        <w:rPr>
          <w:rFonts w:hint="eastAsia"/>
        </w:rPr>
        <w:t>MergerBunch</w:t>
      </w:r>
      <w:r w:rsidR="00B15E0B">
        <w:rPr>
          <w:rFonts w:hint="eastAsia"/>
        </w:rPr>
        <w:t>中</w:t>
      </w:r>
      <w:r w:rsidR="00932F3B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Bunch:</w:t>
      </w:r>
      <w:r w:rsidR="00932F3B">
        <w:rPr>
          <w:rFonts w:hint="eastAsia"/>
        </w:rPr>
        <w:t>提供添加</w:t>
      </w:r>
      <w:r w:rsidR="00932F3B">
        <w:rPr>
          <w:rFonts w:hint="eastAsia"/>
        </w:rPr>
        <w:t>segment</w:t>
      </w:r>
      <w:r w:rsidR="00932F3B">
        <w:rPr>
          <w:rFonts w:hint="eastAsia"/>
        </w:rPr>
        <w:t>接口，创建</w:t>
      </w:r>
      <w:r w:rsidR="00932F3B">
        <w:rPr>
          <w:rFonts w:hint="eastAsia"/>
        </w:rPr>
        <w:t>Merger</w:t>
      </w:r>
      <w:r w:rsidR="00932F3B">
        <w:t>Task</w:t>
      </w:r>
      <w:r w:rsidR="00932F3B">
        <w:rPr>
          <w:rFonts w:hint="eastAsia"/>
        </w:rPr>
        <w:t>对象</w:t>
      </w:r>
      <w:r w:rsidR="000501E0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Task:</w:t>
      </w:r>
      <w:r w:rsidR="00254338">
        <w:rPr>
          <w:rFonts w:hint="eastAsia"/>
        </w:rPr>
        <w:t>用多路合并算法</w:t>
      </w:r>
      <w:r w:rsidR="00122BFA">
        <w:rPr>
          <w:rFonts w:hint="eastAsia"/>
        </w:rPr>
        <w:t>将批量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合并，将合并后的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添加到</w:t>
      </w:r>
      <w:r w:rsidR="00122BFA">
        <w:t>MergerBunch</w:t>
      </w:r>
      <w:r w:rsidR="00122BFA">
        <w:rPr>
          <w:rFonts w:hint="eastAsia"/>
        </w:rPr>
        <w:t>或者</w:t>
      </w:r>
      <w:r w:rsidR="00122BFA">
        <w:t>WriterBunch</w:t>
      </w:r>
      <w:r w:rsidR="00122BFA">
        <w:rPr>
          <w:rFonts w:hint="eastAsia"/>
        </w:rPr>
        <w:t>中</w:t>
      </w:r>
      <w:r w:rsidR="003C5EFE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Bunch:</w:t>
      </w:r>
      <w:r w:rsidR="007447C6">
        <w:rPr>
          <w:rFonts w:hint="eastAsia"/>
        </w:rPr>
        <w:t>提供添加</w:t>
      </w:r>
      <w:r w:rsidR="007447C6">
        <w:rPr>
          <w:rFonts w:hint="eastAsia"/>
        </w:rPr>
        <w:t>segment</w:t>
      </w:r>
      <w:r w:rsidR="007447C6">
        <w:rPr>
          <w:rFonts w:hint="eastAsia"/>
        </w:rPr>
        <w:t>接口，创建</w:t>
      </w:r>
      <w:r w:rsidR="007447C6">
        <w:rPr>
          <w:rFonts w:hint="eastAsia"/>
        </w:rPr>
        <w:t>WriterTask</w:t>
      </w:r>
      <w:r w:rsidR="007447C6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Task:</w:t>
      </w:r>
      <w:r w:rsidR="009558C4">
        <w:rPr>
          <w:rFonts w:hint="eastAsia"/>
        </w:rPr>
        <w:t>写磁盘操作，将</w:t>
      </w:r>
      <w:r w:rsidR="009558C4">
        <w:rPr>
          <w:rFonts w:hint="eastAsia"/>
        </w:rPr>
        <w:t>segment</w:t>
      </w:r>
      <w:r w:rsidR="009558C4">
        <w:rPr>
          <w:rFonts w:hint="eastAsia"/>
        </w:rPr>
        <w:t>对象数据依次写入磁盘。</w:t>
      </w:r>
      <w:r w:rsidR="00983788">
        <w:rPr>
          <w:rFonts w:hint="eastAsia"/>
        </w:rPr>
        <w:t xml:space="preserve">  </w:t>
      </w:r>
    </w:p>
    <w:p w:rsidR="004C49DD" w:rsidRPr="00E46D5E" w:rsidRDefault="004C49DD" w:rsidP="004C49DD">
      <w:r>
        <w:rPr>
          <w:rFonts w:hint="eastAsia"/>
        </w:rPr>
        <w:t>流程图：</w:t>
      </w:r>
    </w:p>
    <w:p w:rsidR="00E93834" w:rsidRDefault="000C3A50" w:rsidP="00F175A4">
      <w:pPr>
        <w:jc w:val="center"/>
      </w:pPr>
      <w:r>
        <w:object w:dxaOrig="14885" w:dyaOrig="8014">
          <v:shape id="_x0000_i1026" type="#_x0000_t75" style="width:415.5pt;height:223.7pt" o:ole="">
            <v:imagedata r:id="rId9" o:title=""/>
          </v:shape>
          <o:OLEObject Type="Embed" ProgID="Visio.Drawing.15" ShapeID="_x0000_i1026" DrawAspect="Content" ObjectID="_1549801987" r:id="rId10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建库主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F175A4">
        <w:rPr>
          <w:rFonts w:hint="eastAsia"/>
        </w:rPr>
        <w:t>Bunch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4202BF">
        <w:rPr>
          <w:rFonts w:hint="eastAsia"/>
        </w:rPr>
        <w:t>Bunch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r w:rsidR="00E93834">
        <w:rPr>
          <w:rFonts w:hint="eastAsia"/>
        </w:rPr>
        <w:t>createTask</w:t>
      </w:r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  <w:r w:rsidR="00B20D30">
        <w:rPr>
          <w:rFonts w:hint="eastAsia"/>
        </w:rPr>
        <w:t>\\\\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createTask</w:t>
      </w:r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B40CA1">
        <w:rPr>
          <w:rFonts w:hint="eastAsia"/>
        </w:rPr>
        <w:t>Bunch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 w:rsidR="00180034">
        <w:rPr>
          <w:rFonts w:hint="eastAsia"/>
        </w:rPr>
        <w:t>Bunch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r>
        <w:rPr>
          <w:rFonts w:hint="eastAsia"/>
        </w:rPr>
        <w:t>mergeTask</w:t>
      </w:r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r w:rsidR="007A6DFD">
        <w:rPr>
          <w:rFonts w:hint="eastAsia"/>
        </w:rPr>
        <w:t>mergeTask</w:t>
      </w:r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mergeTask</w:t>
      </w:r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 w:rsidR="00D14768">
        <w:rPr>
          <w:rFonts w:hint="eastAsia"/>
        </w:rPr>
        <w:t>Bunch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 w:rsidR="00D12DFF">
        <w:rPr>
          <w:rFonts w:hint="eastAsia"/>
        </w:rPr>
        <w:t>Bunch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，清空列表，并将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writertask</w:t>
      </w:r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6B1F86" w:rsidRDefault="006B1F86" w:rsidP="006B1F86"/>
    <w:p w:rsidR="002D7573" w:rsidRDefault="00801940" w:rsidP="002D7573">
      <w:r>
        <w:rPr>
          <w:rFonts w:hint="eastAsia"/>
        </w:rPr>
        <w:t>creatorTask</w:t>
      </w:r>
      <w:r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1B3BCE" w:rsidRDefault="001B3BCE" w:rsidP="002D7573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倒排索引：</w:t>
      </w:r>
    </w:p>
    <w:p w:rsidR="00380AE7" w:rsidRDefault="00A54DAA" w:rsidP="00380AE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80AE7" w:rsidRDefault="00276E26" w:rsidP="00380AE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以四个</w:t>
      </w:r>
      <w:r>
        <w:rPr>
          <w:rFonts w:hint="eastAsia"/>
        </w:rPr>
        <w:t>byte</w:t>
      </w:r>
      <w:r w:rsidR="00A54DAA">
        <w:rPr>
          <w:rFonts w:hint="eastAsia"/>
        </w:rPr>
        <w:t>为单位</w:t>
      </w:r>
      <w:r>
        <w:rPr>
          <w:rFonts w:hint="eastAsia"/>
        </w:rPr>
        <w:t>构造一个</w:t>
      </w:r>
      <w:r>
        <w:rPr>
          <w:rFonts w:hint="eastAsia"/>
        </w:rPr>
        <w:t>key</w:t>
      </w:r>
      <w:r w:rsidR="00C05278">
        <w:rPr>
          <w:rFonts w:hint="eastAsia"/>
        </w:rPr>
        <w:t>，迭代每一个</w:t>
      </w:r>
      <w:r w:rsidR="00C05278">
        <w:rPr>
          <w:rFonts w:hint="eastAsia"/>
        </w:rPr>
        <w:t>key</w:t>
      </w:r>
      <w:r w:rsidR="00C05278">
        <w:rPr>
          <w:rFonts w:hint="eastAsia"/>
        </w:rPr>
        <w:t>。</w:t>
      </w:r>
    </w:p>
    <w:p w:rsidR="00380AE7" w:rsidRDefault="00665907" w:rsidP="00380AE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计算该</w:t>
      </w:r>
      <w:r>
        <w:rPr>
          <w:rFonts w:hint="eastAsia"/>
        </w:rPr>
        <w:t>key</w:t>
      </w:r>
      <w:r>
        <w:rPr>
          <w:rFonts w:hint="eastAsia"/>
        </w:rPr>
        <w:t>值再</w:t>
      </w:r>
      <w:r>
        <w:rPr>
          <w:rFonts w:hint="eastAsia"/>
        </w:rPr>
        <w:t>doc</w:t>
      </w:r>
      <w:r>
        <w:rPr>
          <w:rFonts w:hint="eastAsia"/>
        </w:rPr>
        <w:t>中的偏移量，结合</w:t>
      </w:r>
      <w:r>
        <w:rPr>
          <w:rFonts w:hint="eastAsia"/>
        </w:rPr>
        <w:t>docID</w:t>
      </w:r>
      <w:r>
        <w:rPr>
          <w:rFonts w:hint="eastAsia"/>
        </w:rPr>
        <w:t>，一并保存在一个</w:t>
      </w:r>
      <w:r w:rsidR="00411F60">
        <w:rPr>
          <w:rFonts w:hint="eastAsia"/>
        </w:rPr>
        <w:t>以</w:t>
      </w:r>
      <w:r w:rsidR="00411F60">
        <w:rPr>
          <w:rFonts w:hint="eastAsia"/>
        </w:rPr>
        <w:t>key</w:t>
      </w:r>
      <w:r w:rsidR="00411F60">
        <w:rPr>
          <w:rFonts w:hint="eastAsia"/>
        </w:rPr>
        <w:t>为键值的</w:t>
      </w:r>
      <w:r>
        <w:rPr>
          <w:rFonts w:hint="eastAsia"/>
        </w:rPr>
        <w:t>TreeMap</w:t>
      </w:r>
      <w:r>
        <w:rPr>
          <w:rFonts w:hint="eastAsia"/>
        </w:rPr>
        <w:t>中</w:t>
      </w:r>
      <w:r w:rsidR="00A11FF1">
        <w:rPr>
          <w:rFonts w:hint="eastAsia"/>
        </w:rPr>
        <w:t>。</w:t>
      </w:r>
    </w:p>
    <w:p w:rsidR="00293327" w:rsidRDefault="009B045E" w:rsidP="00380AE7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所</w:t>
      </w:r>
      <w:r w:rsidR="00EC708B">
        <w:rPr>
          <w:rFonts w:hint="eastAsia"/>
        </w:rPr>
        <w:t>有</w:t>
      </w:r>
      <w:r w:rsidR="00EC708B">
        <w:rPr>
          <w:rFonts w:hint="eastAsia"/>
        </w:rPr>
        <w:t>doc</w:t>
      </w:r>
      <w:r w:rsidR="00EC708B">
        <w:rPr>
          <w:rFonts w:hint="eastAsia"/>
        </w:rPr>
        <w:t>都迭代完毕后，将</w:t>
      </w:r>
      <w:r w:rsidR="00EC708B">
        <w:rPr>
          <w:rFonts w:hint="eastAsia"/>
        </w:rPr>
        <w:t>treeMap</w:t>
      </w:r>
      <w:r w:rsidR="00EC708B">
        <w:rPr>
          <w:rFonts w:hint="eastAsia"/>
        </w:rPr>
        <w:t>中的数据</w:t>
      </w:r>
      <w:r w:rsidR="003B048C">
        <w:rPr>
          <w:rFonts w:hint="eastAsia"/>
        </w:rPr>
        <w:t>写入</w:t>
      </w:r>
      <w:r w:rsidR="003B048C">
        <w:rPr>
          <w:rFonts w:hint="eastAsia"/>
        </w:rPr>
        <w:t>segment</w:t>
      </w:r>
      <w:r w:rsidR="003B048C">
        <w:rPr>
          <w:rFonts w:hint="eastAsia"/>
        </w:rPr>
        <w:t>的</w:t>
      </w:r>
      <w:r w:rsidR="003B048C">
        <w:rPr>
          <w:rFonts w:hint="eastAsia"/>
        </w:rPr>
        <w:t>index</w:t>
      </w:r>
      <w:r w:rsidR="003B048C">
        <w:rPr>
          <w:rFonts w:hint="eastAsia"/>
        </w:rPr>
        <w:t>和</w:t>
      </w:r>
      <w:r w:rsidR="003B048C">
        <w:rPr>
          <w:rFonts w:hint="eastAsia"/>
        </w:rPr>
        <w:t>indexData</w:t>
      </w:r>
      <w:r w:rsidR="003B048C">
        <w:rPr>
          <w:rFonts w:hint="eastAsia"/>
        </w:rPr>
        <w:t>结构中</w:t>
      </w:r>
      <w:r w:rsidR="00097656">
        <w:rPr>
          <w:rFonts w:hint="eastAsia"/>
        </w:rPr>
        <w:t>，</w:t>
      </w:r>
      <w:r w:rsidR="00097656">
        <w:rPr>
          <w:rFonts w:hint="eastAsia"/>
        </w:rPr>
        <w:t>index</w:t>
      </w:r>
      <w:r w:rsidR="00097656">
        <w:rPr>
          <w:rFonts w:hint="eastAsia"/>
        </w:rPr>
        <w:t>和</w:t>
      </w:r>
      <w:r w:rsidR="00097656">
        <w:rPr>
          <w:rFonts w:hint="eastAsia"/>
        </w:rPr>
        <w:t>indexData</w:t>
      </w:r>
      <w:r w:rsidR="00097656">
        <w:rPr>
          <w:rFonts w:hint="eastAsia"/>
        </w:rPr>
        <w:t>分别代表</w:t>
      </w:r>
      <w:r w:rsidR="009E1B3C">
        <w:rPr>
          <w:rFonts w:hint="eastAsia"/>
        </w:rPr>
        <w:t>倒排索引文件和倒排文件</w:t>
      </w:r>
      <w:r w:rsidR="00447A05">
        <w:rPr>
          <w:rFonts w:hint="eastAsia"/>
        </w:rPr>
        <w:t>，</w:t>
      </w:r>
      <w:r w:rsidR="0005684A">
        <w:rPr>
          <w:rFonts w:hint="eastAsia"/>
        </w:rPr>
        <w:t>其</w:t>
      </w:r>
      <w:r w:rsidR="0005684A">
        <w:rPr>
          <w:rFonts w:hint="eastAsia"/>
        </w:rPr>
        <w:t>index</w:t>
      </w:r>
      <w:r w:rsidR="0005684A">
        <w:rPr>
          <w:rFonts w:hint="eastAsia"/>
        </w:rPr>
        <w:t>是一个</w:t>
      </w:r>
      <w:r w:rsidR="0005684A">
        <w:rPr>
          <w:rFonts w:hint="eastAsia"/>
        </w:rPr>
        <w:t>treeMap</w:t>
      </w:r>
      <w:r w:rsidR="00CE03E0">
        <w:rPr>
          <w:rFonts w:hint="eastAsia"/>
        </w:rPr>
        <w:t>键值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，</w:t>
      </w:r>
      <w:r w:rsidR="00CE03E0">
        <w:rPr>
          <w:rFonts w:hint="eastAsia"/>
        </w:rPr>
        <w:t>value</w:t>
      </w:r>
      <w:r w:rsidR="00CE03E0">
        <w:rPr>
          <w:rFonts w:hint="eastAsia"/>
        </w:rPr>
        <w:t>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</w:t>
      </w:r>
      <w:r w:rsidR="00CE03E0">
        <w:rPr>
          <w:rFonts w:hint="eastAsia"/>
        </w:rPr>
        <w:t>个数和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在倒排表中的起始地址。</w:t>
      </w:r>
      <w:r w:rsidR="00CE03E0">
        <w:rPr>
          <w:rFonts w:hint="eastAsia"/>
        </w:rPr>
        <w:t>indexData</w:t>
      </w:r>
      <w:r w:rsidR="00CE03E0">
        <w:rPr>
          <w:rFonts w:hint="eastAsia"/>
        </w:rPr>
        <w:t>为倒排项</w:t>
      </w:r>
      <w:r w:rsidR="001020E5">
        <w:rPr>
          <w:rFonts w:hint="eastAsia"/>
        </w:rPr>
        <w:t>数组</w:t>
      </w:r>
      <w:r w:rsidR="00BC3A72">
        <w:rPr>
          <w:rFonts w:hint="eastAsia"/>
        </w:rPr>
        <w:t>，</w:t>
      </w:r>
      <w:r w:rsidR="00901350">
        <w:rPr>
          <w:rFonts w:hint="eastAsia"/>
        </w:rPr>
        <w:t>依次存放各倒排项</w:t>
      </w:r>
      <w:r w:rsidR="00C41209">
        <w:rPr>
          <w:rFonts w:hint="eastAsia"/>
        </w:rPr>
        <w:t>，倒排项包含</w:t>
      </w:r>
      <w:r w:rsidR="00C41209">
        <w:rPr>
          <w:rFonts w:hint="eastAsia"/>
        </w:rPr>
        <w:t>docID</w:t>
      </w:r>
      <w:r w:rsidR="00C41209">
        <w:rPr>
          <w:rFonts w:hint="eastAsia"/>
        </w:rPr>
        <w:t>和</w:t>
      </w:r>
      <w:r w:rsidR="00C41209">
        <w:rPr>
          <w:rFonts w:hint="eastAsia"/>
        </w:rPr>
        <w:t>offset</w:t>
      </w:r>
      <w:r w:rsidR="00901350">
        <w:rPr>
          <w:rFonts w:hint="eastAsia"/>
        </w:rPr>
        <w:t>。</w:t>
      </w:r>
    </w:p>
    <w:p w:rsidR="00F630F8" w:rsidRDefault="00F630F8" w:rsidP="00F630F8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正排</w:t>
      </w:r>
      <w:r w:rsidR="00715A94">
        <w:rPr>
          <w:rFonts w:hint="eastAsia"/>
        </w:rPr>
        <w:t>文件：</w:t>
      </w:r>
    </w:p>
    <w:p w:rsidR="00715A94" w:rsidRDefault="002B3F3E" w:rsidP="00380AE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该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478F0" w:rsidRDefault="003478F0" w:rsidP="00380AE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写入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positData</w:t>
      </w:r>
      <w:r>
        <w:rPr>
          <w:rFonts w:hint="eastAsia"/>
        </w:rPr>
        <w:t>结构中，</w:t>
      </w:r>
      <w:r>
        <w:rPr>
          <w:rFonts w:hint="eastAsia"/>
        </w:rPr>
        <w:t>positData</w:t>
      </w:r>
      <w:r>
        <w:rPr>
          <w:rFonts w:hint="eastAsia"/>
        </w:rPr>
        <w:t>代表正排文件</w:t>
      </w:r>
    </w:p>
    <w:p w:rsidR="00AC3C1D" w:rsidRDefault="005F168D" w:rsidP="00380AE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记录下该</w:t>
      </w:r>
      <w:r>
        <w:rPr>
          <w:rFonts w:hint="eastAsia"/>
        </w:rPr>
        <w:t>doc</w:t>
      </w:r>
      <w:r>
        <w:rPr>
          <w:rFonts w:hint="eastAsia"/>
        </w:rPr>
        <w:t>再</w:t>
      </w:r>
      <w:r>
        <w:rPr>
          <w:rFonts w:hint="eastAsia"/>
        </w:rPr>
        <w:t>positData</w:t>
      </w:r>
      <w:r>
        <w:rPr>
          <w:rFonts w:hint="eastAsia"/>
        </w:rPr>
        <w:t>中的</w:t>
      </w:r>
      <w:r>
        <w:rPr>
          <w:rFonts w:hint="eastAsia"/>
        </w:rPr>
        <w:t>offset</w:t>
      </w:r>
      <w:r>
        <w:rPr>
          <w:rFonts w:hint="eastAsia"/>
        </w:rPr>
        <w:t>，</w:t>
      </w:r>
      <w:r w:rsidR="000663F6">
        <w:rPr>
          <w:rFonts w:hint="eastAsia"/>
        </w:rPr>
        <w:t>结合</w:t>
      </w:r>
      <w:r w:rsidR="000663F6">
        <w:rPr>
          <w:rFonts w:hint="eastAsia"/>
        </w:rPr>
        <w:t>doc</w:t>
      </w:r>
      <w:r w:rsidR="000663F6">
        <w:rPr>
          <w:rFonts w:hint="eastAsia"/>
        </w:rPr>
        <w:t>的</w:t>
      </w:r>
      <w:r w:rsidR="000663F6">
        <w:rPr>
          <w:rFonts w:hint="eastAsia"/>
        </w:rPr>
        <w:t>length</w:t>
      </w:r>
      <w:r w:rsidR="000663F6">
        <w:rPr>
          <w:rFonts w:hint="eastAsia"/>
        </w:rPr>
        <w:t>一并存入</w:t>
      </w:r>
      <w:r w:rsidR="000663F6">
        <w:rPr>
          <w:rFonts w:hint="eastAsia"/>
        </w:rPr>
        <w:t>segment</w:t>
      </w:r>
      <w:r w:rsidR="000663F6">
        <w:rPr>
          <w:rFonts w:hint="eastAsia"/>
        </w:rPr>
        <w:t>的</w:t>
      </w:r>
      <w:r w:rsidR="000663F6">
        <w:rPr>
          <w:rFonts w:hint="eastAsia"/>
        </w:rPr>
        <w:t>posit</w:t>
      </w:r>
      <w:r w:rsidR="000663F6">
        <w:rPr>
          <w:rFonts w:hint="eastAsia"/>
        </w:rPr>
        <w:t>文件中。</w:t>
      </w:r>
      <w:r w:rsidR="00090D19">
        <w:t>P</w:t>
      </w:r>
      <w:r w:rsidR="00090D19">
        <w:rPr>
          <w:rFonts w:hint="eastAsia"/>
        </w:rPr>
        <w:t>osit</w:t>
      </w:r>
      <w:r w:rsidR="00090D19">
        <w:rPr>
          <w:rFonts w:hint="eastAsia"/>
        </w:rPr>
        <w:t>是一个</w:t>
      </w:r>
      <w:r w:rsidR="00090D19">
        <w:rPr>
          <w:rFonts w:hint="eastAsia"/>
        </w:rPr>
        <w:t>map</w:t>
      </w:r>
      <w:r w:rsidR="00090D19">
        <w:rPr>
          <w:rFonts w:hint="eastAsia"/>
        </w:rPr>
        <w:t>，</w:t>
      </w:r>
      <w:r w:rsidR="00090D19">
        <w:rPr>
          <w:rFonts w:hint="eastAsia"/>
        </w:rPr>
        <w:t>key</w:t>
      </w:r>
      <w:r w:rsidR="00090D19">
        <w:rPr>
          <w:rFonts w:hint="eastAsia"/>
        </w:rPr>
        <w:t>值为</w:t>
      </w:r>
      <w:r w:rsidR="00090D19">
        <w:rPr>
          <w:rFonts w:hint="eastAsia"/>
        </w:rPr>
        <w:t>docID</w:t>
      </w:r>
      <w:r w:rsidR="00090D19">
        <w:rPr>
          <w:rFonts w:hint="eastAsia"/>
        </w:rPr>
        <w:t>，</w:t>
      </w:r>
      <w:r w:rsidR="00090D19">
        <w:rPr>
          <w:rFonts w:hint="eastAsia"/>
        </w:rPr>
        <w:t>value</w:t>
      </w:r>
      <w:r w:rsidR="00090D19">
        <w:rPr>
          <w:rFonts w:hint="eastAsia"/>
        </w:rPr>
        <w:t>包含</w:t>
      </w:r>
      <w:r w:rsidR="00090D19">
        <w:rPr>
          <w:rFonts w:hint="eastAsia"/>
        </w:rPr>
        <w:t>doc</w:t>
      </w:r>
      <w:r w:rsidR="00090D19">
        <w:rPr>
          <w:rFonts w:hint="eastAsia"/>
        </w:rPr>
        <w:t>的长度和在</w:t>
      </w:r>
      <w:r w:rsidR="00090D19">
        <w:rPr>
          <w:rFonts w:hint="eastAsia"/>
        </w:rPr>
        <w:t>positData</w:t>
      </w:r>
      <w:r w:rsidR="00090D19">
        <w:rPr>
          <w:rFonts w:hint="eastAsia"/>
        </w:rPr>
        <w:t>中的偏移量。</w:t>
      </w:r>
      <w:r w:rsidR="00AC03C5">
        <w:t>P</w:t>
      </w:r>
      <w:r w:rsidR="00AC03C5">
        <w:rPr>
          <w:rFonts w:hint="eastAsia"/>
        </w:rPr>
        <w:t>osit</w:t>
      </w:r>
      <w:r w:rsidR="00AC03C5">
        <w:rPr>
          <w:rFonts w:hint="eastAsia"/>
        </w:rPr>
        <w:t>代表正排索引表。</w:t>
      </w:r>
    </w:p>
    <w:p w:rsidR="006B1F86" w:rsidRDefault="006B1F86" w:rsidP="006B1F86"/>
    <w:p w:rsidR="002D7573" w:rsidRDefault="002D7573" w:rsidP="002D7573">
      <w:r>
        <w:rPr>
          <w:rFonts w:hint="eastAsia"/>
        </w:rPr>
        <w:t>MergerTask</w:t>
      </w:r>
      <w:r w:rsidR="00DE07EB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6B1F86" w:rsidRDefault="006B1F86" w:rsidP="002D7573">
      <w:r>
        <w:tab/>
      </w:r>
      <w:r>
        <w:rPr>
          <w:rFonts w:hint="eastAsia"/>
        </w:rPr>
        <w:t>合并多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posit</w:t>
      </w:r>
      <w:r>
        <w:rPr>
          <w:rFonts w:hint="eastAsia"/>
        </w:rPr>
        <w:t>，</w:t>
      </w:r>
      <w:r>
        <w:rPr>
          <w:rFonts w:hint="eastAsia"/>
        </w:rPr>
        <w:t>indexData</w:t>
      </w:r>
      <w:r>
        <w:rPr>
          <w:rFonts w:hint="eastAsia"/>
        </w:rPr>
        <w:t>，</w:t>
      </w:r>
      <w:r>
        <w:rPr>
          <w:rFonts w:hint="eastAsia"/>
        </w:rPr>
        <w:t>positData</w:t>
      </w:r>
      <w:r>
        <w:rPr>
          <w:rFonts w:hint="eastAsia"/>
        </w:rPr>
        <w:t>数据到一个大的</w:t>
      </w:r>
      <w:r>
        <w:rPr>
          <w:rFonts w:hint="eastAsia"/>
        </w:rPr>
        <w:t>segment</w:t>
      </w:r>
      <w:r>
        <w:rPr>
          <w:rFonts w:hint="eastAsia"/>
        </w:rPr>
        <w:t>对象中。</w:t>
      </w:r>
      <w:r w:rsidR="007F53AE">
        <w:rPr>
          <w:rFonts w:hint="eastAsia"/>
        </w:rPr>
        <w:t>合并正排索引</w:t>
      </w:r>
      <w:r w:rsidR="002E6C58">
        <w:rPr>
          <w:rFonts w:hint="eastAsia"/>
        </w:rPr>
        <w:t>比较简单，将每个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的数据存入新的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，然后将</w:t>
      </w:r>
      <w:r w:rsidR="002E6C58">
        <w:rPr>
          <w:rFonts w:hint="eastAsia"/>
        </w:rPr>
        <w:t>posit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docId</w:t>
      </w:r>
      <w:r w:rsidR="002E6C58">
        <w:rPr>
          <w:rFonts w:hint="eastAsia"/>
        </w:rPr>
        <w:t>对应的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offset</w:t>
      </w:r>
      <w:r w:rsidR="002E6C58">
        <w:rPr>
          <w:rFonts w:hint="eastAsia"/>
        </w:rPr>
        <w:t>对应调整以下就可以。</w:t>
      </w:r>
    </w:p>
    <w:p w:rsidR="00BF4152" w:rsidRDefault="00BF4152" w:rsidP="002D7573">
      <w:r>
        <w:tab/>
      </w:r>
      <w:r>
        <w:rPr>
          <w:rFonts w:hint="eastAsia"/>
        </w:rPr>
        <w:t>合并倒排文件比较复杂，需要用到多路合并算法。</w:t>
      </w:r>
      <w:r w:rsidR="00F66E61">
        <w:t>S</w:t>
      </w:r>
      <w:r w:rsidR="00F66E61">
        <w:rPr>
          <w:rFonts w:hint="eastAsia"/>
        </w:rPr>
        <w:t>egment</w:t>
      </w:r>
      <w:r w:rsidR="00F66E61">
        <w:rPr>
          <w:rFonts w:hint="eastAsia"/>
        </w:rPr>
        <w:t>的</w:t>
      </w:r>
      <w:r w:rsidR="00F66E61">
        <w:rPr>
          <w:rFonts w:hint="eastAsia"/>
        </w:rPr>
        <w:t>index</w:t>
      </w:r>
      <w:r w:rsidR="00F66E61">
        <w:rPr>
          <w:rFonts w:hint="eastAsia"/>
        </w:rPr>
        <w:t>是</w:t>
      </w:r>
      <w:r w:rsidR="00F66E61">
        <w:rPr>
          <w:rFonts w:hint="eastAsia"/>
        </w:rPr>
        <w:t>treeMap</w:t>
      </w:r>
      <w:r w:rsidR="00F66E61">
        <w:rPr>
          <w:rFonts w:hint="eastAsia"/>
        </w:rPr>
        <w:t>结构，所有的</w:t>
      </w:r>
      <w:r w:rsidR="00F66E61">
        <w:rPr>
          <w:rFonts w:hint="eastAsia"/>
        </w:rPr>
        <w:t>key</w:t>
      </w:r>
      <w:r w:rsidR="00F66E61">
        <w:rPr>
          <w:rFonts w:hint="eastAsia"/>
        </w:rPr>
        <w:t>值</w:t>
      </w:r>
      <w:r w:rsidR="00165633">
        <w:rPr>
          <w:rFonts w:hint="eastAsia"/>
        </w:rPr>
        <w:t>都已经按照大小顺序</w:t>
      </w:r>
      <w:r w:rsidR="00F66E61">
        <w:rPr>
          <w:rFonts w:hint="eastAsia"/>
        </w:rPr>
        <w:t>排列好</w:t>
      </w:r>
      <w:r w:rsidR="00A02AD9">
        <w:rPr>
          <w:rFonts w:hint="eastAsia"/>
        </w:rPr>
        <w:t>。</w:t>
      </w:r>
    </w:p>
    <w:p w:rsidR="00C43EC8" w:rsidRDefault="003244A9" w:rsidP="00380AE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建立一个优先权队列，每次从队列中取到是最小的。</w:t>
      </w:r>
    </w:p>
    <w:p w:rsidR="003244A9" w:rsidRDefault="003244A9" w:rsidP="00380AE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从每个</w:t>
      </w:r>
      <w:r>
        <w:rPr>
          <w:rFonts w:hint="eastAsia"/>
        </w:rPr>
        <w:t>segment</w:t>
      </w:r>
      <w:r>
        <w:rPr>
          <w:rFonts w:hint="eastAsia"/>
        </w:rPr>
        <w:t>中取出最小的</w:t>
      </w:r>
      <w:r>
        <w:rPr>
          <w:rFonts w:hint="eastAsia"/>
        </w:rPr>
        <w:t>key</w:t>
      </w:r>
      <w:r>
        <w:rPr>
          <w:rFonts w:hint="eastAsia"/>
        </w:rPr>
        <w:t>值，放入优先权队列。</w:t>
      </w:r>
    </w:p>
    <w:p w:rsidR="003244A9" w:rsidRDefault="003244A9" w:rsidP="00380AE7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不断从队列中取出</w:t>
      </w:r>
      <w:r>
        <w:rPr>
          <w:rFonts w:hint="eastAsia"/>
        </w:rPr>
        <w:t>key</w:t>
      </w:r>
      <w:r>
        <w:rPr>
          <w:rFonts w:hint="eastAsia"/>
        </w:rPr>
        <w:t>值，直到队列为空。</w:t>
      </w:r>
    </w:p>
    <w:p w:rsidR="00F169F0" w:rsidRDefault="003244A9" w:rsidP="00F169F0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判断该</w:t>
      </w:r>
      <w:r>
        <w:rPr>
          <w:rFonts w:hint="eastAsia"/>
        </w:rPr>
        <w:t>key</w:t>
      </w:r>
      <w:r>
        <w:rPr>
          <w:rFonts w:hint="eastAsia"/>
        </w:rPr>
        <w:t>值是否已经存在于新的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中，如果存</w:t>
      </w:r>
      <w:r w:rsidR="00DA43E2">
        <w:rPr>
          <w:rFonts w:hint="eastAsia"/>
        </w:rPr>
        <w:t>在则</w:t>
      </w:r>
      <w:r>
        <w:rPr>
          <w:rFonts w:hint="eastAsia"/>
        </w:rPr>
        <w:t>更新</w:t>
      </w:r>
      <w:r>
        <w:rPr>
          <w:rFonts w:hint="eastAsia"/>
        </w:rPr>
        <w:t>length</w:t>
      </w:r>
      <w:r>
        <w:rPr>
          <w:rFonts w:hint="eastAsia"/>
        </w:rPr>
        <w:t>，将该</w:t>
      </w:r>
      <w:r>
        <w:rPr>
          <w:rFonts w:hint="eastAsia"/>
        </w:rPr>
        <w:t>key</w:t>
      </w:r>
      <w:r>
        <w:rPr>
          <w:rFonts w:hint="eastAsia"/>
        </w:rPr>
        <w:t>值对应的倒排项</w:t>
      </w:r>
      <w:r>
        <w:rPr>
          <w:rFonts w:hint="eastAsia"/>
        </w:rPr>
        <w:t>copy</w:t>
      </w:r>
      <w:r>
        <w:rPr>
          <w:rFonts w:hint="eastAsia"/>
        </w:rPr>
        <w:t>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Data</w:t>
      </w:r>
      <w:r w:rsidR="00DA43E2">
        <w:rPr>
          <w:rFonts w:hint="eastAsia"/>
        </w:rPr>
        <w:t>的尾部；</w:t>
      </w:r>
      <w:r w:rsidR="00901A47">
        <w:rPr>
          <w:rFonts w:hint="eastAsia"/>
        </w:rPr>
        <w:t>如果不存在则</w:t>
      </w:r>
      <w:r>
        <w:rPr>
          <w:rFonts w:hint="eastAsia"/>
        </w:rPr>
        <w:t>插入到新</w:t>
      </w:r>
      <w:r>
        <w:rPr>
          <w:rFonts w:hint="eastAsia"/>
        </w:rPr>
        <w:lastRenderedPageBreak/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记录下该</w:t>
      </w:r>
      <w:r>
        <w:rPr>
          <w:rFonts w:hint="eastAsia"/>
        </w:rPr>
        <w:t>key</w:t>
      </w:r>
      <w:r w:rsidR="00901A47">
        <w:rPr>
          <w:rFonts w:hint="eastAsia"/>
        </w:rPr>
        <w:t>值的偏移量</w:t>
      </w:r>
      <w:r>
        <w:rPr>
          <w:rFonts w:hint="eastAsia"/>
        </w:rPr>
        <w:t>和临时长度。</w:t>
      </w:r>
    </w:p>
    <w:p w:rsidR="003244A9" w:rsidRPr="002E6C58" w:rsidRDefault="003244A9" w:rsidP="00F169F0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处理完当前</w:t>
      </w:r>
      <w:r>
        <w:rPr>
          <w:rFonts w:hint="eastAsia"/>
        </w:rPr>
        <w:t>key</w:t>
      </w:r>
      <w:r>
        <w:rPr>
          <w:rFonts w:hint="eastAsia"/>
        </w:rPr>
        <w:t>值后，从该</w:t>
      </w:r>
      <w:r>
        <w:rPr>
          <w:rFonts w:hint="eastAsia"/>
        </w:rPr>
        <w:t>key</w:t>
      </w:r>
      <w:r>
        <w:rPr>
          <w:rFonts w:hint="eastAsia"/>
        </w:rPr>
        <w:t>值所属的</w:t>
      </w:r>
      <w:r>
        <w:rPr>
          <w:rFonts w:hint="eastAsia"/>
        </w:rPr>
        <w:t>segment</w:t>
      </w:r>
      <w:r>
        <w:rPr>
          <w:rFonts w:hint="eastAsia"/>
        </w:rPr>
        <w:t>中取出下一个</w:t>
      </w:r>
      <w:r>
        <w:rPr>
          <w:rFonts w:hint="eastAsia"/>
        </w:rPr>
        <w:t>key</w:t>
      </w:r>
      <w:r>
        <w:rPr>
          <w:rFonts w:hint="eastAsia"/>
        </w:rPr>
        <w:t>放入优先权队列。</w:t>
      </w:r>
    </w:p>
    <w:p w:rsidR="00CD20DF" w:rsidRDefault="007B398F" w:rsidP="002D7573">
      <w:r>
        <w:tab/>
      </w:r>
    </w:p>
    <w:p w:rsidR="002D7573" w:rsidRDefault="005B15E6" w:rsidP="002D7573">
      <w:r>
        <w:rPr>
          <w:rFonts w:hint="eastAsia"/>
        </w:rPr>
        <w:t>WriterTask</w:t>
      </w:r>
      <w:r w:rsidR="00487394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513A32" w:rsidRDefault="00165633" w:rsidP="002D7573">
      <w:r>
        <w:tab/>
      </w:r>
      <w:r w:rsidR="00081386">
        <w:rPr>
          <w:rFonts w:hint="eastAsia"/>
        </w:rPr>
        <w:t>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对象中的</w:t>
      </w:r>
      <w:r w:rsidR="00081386">
        <w:rPr>
          <w:rFonts w:hint="eastAsia"/>
        </w:rPr>
        <w:t>index</w:t>
      </w:r>
      <w:r w:rsidR="00081386">
        <w:rPr>
          <w:rFonts w:hint="eastAsia"/>
        </w:rPr>
        <w:t>，</w:t>
      </w:r>
      <w:r w:rsidR="00081386">
        <w:rPr>
          <w:rFonts w:hint="eastAsia"/>
        </w:rPr>
        <w:t>indexData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Data</w:t>
      </w:r>
      <w:r w:rsidR="00081386">
        <w:rPr>
          <w:rFonts w:hint="eastAsia"/>
        </w:rPr>
        <w:t>数据分别写入</w:t>
      </w:r>
      <w:r w:rsidR="00081386">
        <w:rPr>
          <w:rFonts w:hint="eastAsia"/>
        </w:rPr>
        <w:t>.in</w:t>
      </w:r>
      <w:r w:rsidR="00081386">
        <w:rPr>
          <w:rFonts w:hint="eastAsia"/>
        </w:rPr>
        <w:t>，</w:t>
      </w:r>
      <w:r w:rsidR="00081386">
        <w:rPr>
          <w:rFonts w:hint="eastAsia"/>
        </w:rPr>
        <w:t>.iv</w:t>
      </w:r>
      <w:r w:rsidR="00081386">
        <w:rPr>
          <w:rFonts w:hint="eastAsia"/>
        </w:rPr>
        <w:t>，</w:t>
      </w:r>
      <w:r w:rsidR="00081386">
        <w:rPr>
          <w:rFonts w:hint="eastAsia"/>
        </w:rPr>
        <w:t>.po</w:t>
      </w:r>
      <w:r w:rsidR="00081386">
        <w:rPr>
          <w:rFonts w:hint="eastAsia"/>
        </w:rPr>
        <w:t>，</w:t>
      </w:r>
      <w:r w:rsidR="00081386">
        <w:rPr>
          <w:rFonts w:hint="eastAsia"/>
        </w:rPr>
        <w:t>.pv</w:t>
      </w:r>
      <w:r w:rsidR="00081386">
        <w:rPr>
          <w:rFonts w:hint="eastAsia"/>
        </w:rPr>
        <w:t>文件中，最后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的编号写入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文件中。</w:t>
      </w:r>
    </w:p>
    <w:p w:rsidR="00513A32" w:rsidRDefault="00C828E4" w:rsidP="002D7573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.in</w:t>
      </w:r>
      <w:r>
        <w:rPr>
          <w:rFonts w:hint="eastAsia"/>
        </w:rPr>
        <w:t>文件</w:t>
      </w:r>
      <w:r w:rsidR="005E5374">
        <w:rPr>
          <w:rFonts w:hint="eastAsia"/>
        </w:rPr>
        <w:t>：</w:t>
      </w:r>
      <w:r w:rsidR="00465DBF">
        <w:rPr>
          <w:rFonts w:hint="eastAsia"/>
        </w:rPr>
        <w:t>按照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从小到大的顺序依次写入，每个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写入三个数据：</w:t>
      </w:r>
      <w:r w:rsidR="00465DBF">
        <w:rPr>
          <w:rFonts w:hint="eastAsia"/>
        </w:rPr>
        <w:t>key</w:t>
      </w:r>
      <w:r w:rsidR="00465DBF">
        <w:rPr>
          <w:rFonts w:hint="eastAsia"/>
        </w:rPr>
        <w:t>，</w:t>
      </w:r>
      <w:r w:rsidR="00465DBF">
        <w:rPr>
          <w:rFonts w:hint="eastAsia"/>
        </w:rPr>
        <w:t>length</w:t>
      </w:r>
      <w:r w:rsidR="00465DBF">
        <w:rPr>
          <w:rFonts w:hint="eastAsia"/>
        </w:rPr>
        <w:t>，</w:t>
      </w:r>
      <w:r w:rsidR="00465DBF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513A32" w:rsidRDefault="00C828E4" w:rsidP="002D7573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.iv</w:t>
      </w:r>
      <w:r>
        <w:rPr>
          <w:rFonts w:hint="eastAsia"/>
        </w:rPr>
        <w:t>文件</w:t>
      </w:r>
      <w:r w:rsidR="005E5374">
        <w:rPr>
          <w:rFonts w:hint="eastAsia"/>
        </w:rPr>
        <w:t>：将</w:t>
      </w:r>
      <w:r w:rsidR="005E5374">
        <w:rPr>
          <w:rFonts w:hint="eastAsia"/>
        </w:rPr>
        <w:t>indexData</w:t>
      </w:r>
      <w:r w:rsidR="005E5374">
        <w:rPr>
          <w:rFonts w:hint="eastAsia"/>
        </w:rPr>
        <w:t>中的倒排项依次写入，每个倒排项包含两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513A32" w:rsidRDefault="00C828E4" w:rsidP="002D7573">
      <w:pPr>
        <w:pStyle w:val="a3"/>
        <w:numPr>
          <w:ilvl w:val="0"/>
          <w:numId w:val="29"/>
        </w:numPr>
        <w:ind w:firstLineChars="0"/>
      </w:pPr>
      <w:r>
        <w:t>.po</w:t>
      </w:r>
      <w:r>
        <w:rPr>
          <w:rFonts w:hint="eastAsia"/>
        </w:rPr>
        <w:t>文件</w:t>
      </w:r>
      <w:r w:rsidR="005E5374">
        <w:rPr>
          <w:rFonts w:hint="eastAsia"/>
        </w:rPr>
        <w:t>：每个文档的正排索引写入该文件，每个文档写入四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length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，</w:t>
      </w:r>
      <w:r w:rsidR="005E5374">
        <w:rPr>
          <w:rFonts w:hint="eastAsia"/>
        </w:rPr>
        <w:t>orgid</w:t>
      </w:r>
      <w:r w:rsidR="005E5374">
        <w:rPr>
          <w:rFonts w:hint="eastAsia"/>
        </w:rPr>
        <w:t>。</w:t>
      </w:r>
    </w:p>
    <w:p w:rsidR="00C828E4" w:rsidRDefault="00C828E4" w:rsidP="002D7573">
      <w:pPr>
        <w:pStyle w:val="a3"/>
        <w:numPr>
          <w:ilvl w:val="0"/>
          <w:numId w:val="29"/>
        </w:numPr>
        <w:ind w:firstLineChars="0"/>
      </w:pPr>
      <w:r>
        <w:t>.pv</w:t>
      </w:r>
      <w:r>
        <w:rPr>
          <w:rFonts w:hint="eastAsia"/>
        </w:rPr>
        <w:t>文件</w:t>
      </w:r>
      <w:r w:rsidR="005E5374">
        <w:rPr>
          <w:rFonts w:hint="eastAsia"/>
        </w:rPr>
        <w:t>：原始文件数据依次写入该文件。</w:t>
      </w:r>
    </w:p>
    <w:p w:rsidR="008C001B" w:rsidRDefault="008C001B" w:rsidP="002D7573"/>
    <w:p w:rsidR="008C001B" w:rsidRDefault="008C001B" w:rsidP="002D7573">
      <w:r>
        <w:t>F</w:t>
      </w:r>
      <w:r>
        <w:rPr>
          <w:rFonts w:hint="eastAsia"/>
        </w:rPr>
        <w:t>lush</w:t>
      </w:r>
      <w:r>
        <w:rPr>
          <w:rFonts w:hint="eastAsia"/>
        </w:rPr>
        <w:t>操作：</w:t>
      </w:r>
    </w:p>
    <w:p w:rsidR="002256D0" w:rsidRDefault="008C001B" w:rsidP="002D7573">
      <w:r>
        <w:tab/>
      </w:r>
      <w:r>
        <w:rPr>
          <w:rFonts w:hint="eastAsia"/>
        </w:rPr>
        <w:t>按照我们的多线程建库流程描述，只有</w:t>
      </w:r>
      <w:r>
        <w:rPr>
          <w:rFonts w:hint="eastAsia"/>
        </w:rPr>
        <w:t>creatorBunch</w:t>
      </w:r>
      <w:r>
        <w:rPr>
          <w:rFonts w:hint="eastAsia"/>
        </w:rPr>
        <w:t>持有的</w:t>
      </w:r>
      <w:r>
        <w:rPr>
          <w:rFonts w:hint="eastAsia"/>
        </w:rPr>
        <w:t>doc</w:t>
      </w:r>
      <w:r>
        <w:rPr>
          <w:rFonts w:hint="eastAsia"/>
        </w:rPr>
        <w:t>数目大于阈值时，才会创建</w:t>
      </w:r>
      <w:r w:rsidR="002256D0">
        <w:rPr>
          <w:rFonts w:hint="eastAsia"/>
        </w:rPr>
        <w:t>creatorTask</w:t>
      </w:r>
      <w:r w:rsidR="002256D0">
        <w:rPr>
          <w:rFonts w:hint="eastAsia"/>
        </w:rPr>
        <w:t>；同理只有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mergerTask</w:t>
      </w:r>
      <w:r w:rsidR="002256D0">
        <w:rPr>
          <w:rFonts w:hint="eastAsia"/>
        </w:rPr>
        <w:t>；只有</w:t>
      </w:r>
      <w:r w:rsidR="002256D0">
        <w:rPr>
          <w:rFonts w:hint="eastAsia"/>
        </w:rPr>
        <w:t>writ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writerTask</w:t>
      </w:r>
      <w:r w:rsidR="00233160">
        <w:rPr>
          <w:rFonts w:hint="eastAsia"/>
        </w:rPr>
        <w:t>。这样就会出现一个问题，</w:t>
      </w:r>
      <w:r w:rsidR="00B27D65">
        <w:rPr>
          <w:rFonts w:hint="eastAsia"/>
        </w:rPr>
        <w:t>在</w:t>
      </w:r>
      <w:r w:rsidR="00233160">
        <w:rPr>
          <w:rFonts w:hint="eastAsia"/>
        </w:rPr>
        <w:t>不会有文档加入</w:t>
      </w:r>
      <w:r w:rsidR="00E46BE0">
        <w:rPr>
          <w:rFonts w:hint="eastAsia"/>
        </w:rPr>
        <w:t>且</w:t>
      </w:r>
      <w:r w:rsidR="002256D0">
        <w:rPr>
          <w:rFonts w:hint="eastAsia"/>
        </w:rPr>
        <w:t>creatorBunch</w:t>
      </w:r>
      <w:r w:rsidR="002256D0">
        <w:rPr>
          <w:rFonts w:hint="eastAsia"/>
        </w:rPr>
        <w:t>，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和</w:t>
      </w:r>
      <w:r w:rsidR="002256D0">
        <w:rPr>
          <w:rFonts w:hint="eastAsia"/>
        </w:rPr>
        <w:t>WriterBunch</w:t>
      </w:r>
      <w:r w:rsidR="000A2D88">
        <w:rPr>
          <w:rFonts w:hint="eastAsia"/>
        </w:rPr>
        <w:t>持有的对象有不满阈值时</w:t>
      </w:r>
      <w:r w:rsidR="002256D0">
        <w:rPr>
          <w:rFonts w:hint="eastAsia"/>
        </w:rPr>
        <w:t>，这样内存中就始终存在一些数据无法</w:t>
      </w:r>
      <w:r w:rsidR="00B969E4">
        <w:rPr>
          <w:rFonts w:hint="eastAsia"/>
        </w:rPr>
        <w:t>被</w:t>
      </w:r>
      <w:r w:rsidR="002256D0">
        <w:rPr>
          <w:rFonts w:hint="eastAsia"/>
        </w:rPr>
        <w:t>建库以及</w:t>
      </w:r>
      <w:r w:rsidR="00DC1050">
        <w:rPr>
          <w:rFonts w:hint="eastAsia"/>
        </w:rPr>
        <w:t>后续</w:t>
      </w:r>
      <w:r w:rsidR="00367BE3">
        <w:rPr>
          <w:rFonts w:hint="eastAsia"/>
        </w:rPr>
        <w:t>写入磁盘</w:t>
      </w:r>
      <w:r w:rsidR="002256D0">
        <w:rPr>
          <w:rFonts w:hint="eastAsia"/>
        </w:rPr>
        <w:t>。对于这种情况，设计了</w:t>
      </w:r>
      <w:r w:rsidR="002256D0">
        <w:rPr>
          <w:rFonts w:hint="eastAsia"/>
        </w:rPr>
        <w:t>flush</w:t>
      </w:r>
      <w:r w:rsidR="002256D0">
        <w:rPr>
          <w:rFonts w:hint="eastAsia"/>
        </w:rPr>
        <w:t>操作。步骤如下：</w:t>
      </w:r>
    </w:p>
    <w:p w:rsidR="002256D0" w:rsidRDefault="002256D0" w:rsidP="00C12321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creato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doc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creatorTask</w:t>
      </w:r>
      <w:r>
        <w:rPr>
          <w:rFonts w:hint="eastAsia"/>
        </w:rPr>
        <w:t>对象。</w:t>
      </w:r>
    </w:p>
    <w:p w:rsidR="002256D0" w:rsidRDefault="002256D0" w:rsidP="00C12321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creatorBunch</w:t>
      </w:r>
      <w:r>
        <w:rPr>
          <w:rFonts w:hint="eastAsia"/>
        </w:rPr>
        <w:t>对象设置</w:t>
      </w:r>
      <w:r>
        <w:rPr>
          <w:rFonts w:hint="eastAsia"/>
        </w:rPr>
        <w:t>creatorTask</w:t>
      </w:r>
      <w:r>
        <w:rPr>
          <w:rFonts w:hint="eastAsia"/>
        </w:rPr>
        <w:t>的</w:t>
      </w:r>
      <w:r w:rsidR="00A45B9F">
        <w:rPr>
          <w:rFonts w:hint="eastAsia"/>
        </w:rPr>
        <w:t>静态标志</w:t>
      </w:r>
      <w:r>
        <w:rPr>
          <w:rFonts w:hint="eastAsia"/>
        </w:rPr>
        <w:t>flush</w:t>
      </w:r>
      <w:r>
        <w:rPr>
          <w:rFonts w:hint="eastAsia"/>
        </w:rPr>
        <w:t>，所有的</w:t>
      </w:r>
      <w:r>
        <w:rPr>
          <w:rFonts w:hint="eastAsia"/>
        </w:rPr>
        <w:t>creatorTask</w:t>
      </w:r>
      <w:r>
        <w:rPr>
          <w:rFonts w:hint="eastAsia"/>
        </w:rPr>
        <w:t>对象都能访问这个标志。</w:t>
      </w:r>
      <w:r>
        <w:t>C</w:t>
      </w:r>
      <w:r>
        <w:rPr>
          <w:rFonts w:hint="eastAsia"/>
        </w:rPr>
        <w:t>reatorTask</w:t>
      </w:r>
      <w:r>
        <w:rPr>
          <w:rFonts w:hint="eastAsia"/>
        </w:rPr>
        <w:t>有一个</w:t>
      </w:r>
      <w:r w:rsidR="00F161E0">
        <w:rPr>
          <w:rFonts w:hint="eastAsia"/>
        </w:rPr>
        <w:t>静态的</w:t>
      </w:r>
      <w:r>
        <w:rPr>
          <w:rFonts w:hint="eastAsia"/>
        </w:rPr>
        <w:t>对象计数器</w:t>
      </w:r>
      <w:r w:rsidR="00F161E0">
        <w:rPr>
          <w:rFonts w:hint="eastAsia"/>
        </w:rPr>
        <w:t>count</w:t>
      </w:r>
      <w:r w:rsidR="00CD11EF">
        <w:rPr>
          <w:rFonts w:hint="eastAsia"/>
        </w:rPr>
        <w:t>。</w:t>
      </w:r>
      <w:r>
        <w:rPr>
          <w:rFonts w:hint="eastAsia"/>
        </w:rPr>
        <w:t>创建</w:t>
      </w:r>
      <w:r w:rsidR="006A05D7">
        <w:rPr>
          <w:rFonts w:hint="eastAsia"/>
        </w:rPr>
        <w:t>一个</w:t>
      </w:r>
      <w:r w:rsidR="006A05D7">
        <w:rPr>
          <w:rFonts w:hint="eastAsia"/>
        </w:rPr>
        <w:t>creatorTask</w:t>
      </w:r>
      <w:r w:rsidR="006A05D7">
        <w:rPr>
          <w:rFonts w:hint="eastAsia"/>
        </w:rPr>
        <w:t>对象时</w:t>
      </w:r>
      <w:r w:rsidR="006A05D7">
        <w:rPr>
          <w:rFonts w:hint="eastAsia"/>
        </w:rPr>
        <w:t>count</w:t>
      </w:r>
      <w:r>
        <w:rPr>
          <w:rFonts w:hint="eastAsia"/>
        </w:rPr>
        <w:t>+1</w:t>
      </w:r>
      <w:r w:rsidR="00CD11EF">
        <w:rPr>
          <w:rFonts w:hint="eastAsia"/>
        </w:rPr>
        <w:t>；</w:t>
      </w:r>
      <w:r>
        <w:rPr>
          <w:rFonts w:hint="eastAsia"/>
        </w:rPr>
        <w:t>一个</w:t>
      </w:r>
      <w:r w:rsidR="006A05D7">
        <w:rPr>
          <w:rFonts w:hint="eastAsia"/>
        </w:rPr>
        <w:t>creatorTask</w:t>
      </w:r>
      <w:r>
        <w:rPr>
          <w:rFonts w:hint="eastAsia"/>
        </w:rPr>
        <w:t>对象执行完操作</w:t>
      </w:r>
      <w:r w:rsidR="00CD11EF">
        <w:rPr>
          <w:rFonts w:hint="eastAsia"/>
        </w:rPr>
        <w:t>时</w:t>
      </w:r>
      <w:r w:rsidR="00FE6813">
        <w:rPr>
          <w:rFonts w:hint="eastAsia"/>
        </w:rPr>
        <w:t>count</w:t>
      </w:r>
      <w:r>
        <w:rPr>
          <w:rFonts w:hint="eastAsia"/>
        </w:rPr>
        <w:t>-1</w:t>
      </w:r>
      <w:r>
        <w:rPr>
          <w:rFonts w:hint="eastAsia"/>
        </w:rPr>
        <w:t>。当</w:t>
      </w:r>
      <w:r>
        <w:rPr>
          <w:rFonts w:hint="eastAsia"/>
        </w:rPr>
        <w:t>creator</w:t>
      </w:r>
      <w:r w:rsidR="00CD11EF">
        <w:rPr>
          <w:rFonts w:hint="eastAsia"/>
        </w:rPr>
        <w:t>Task</w:t>
      </w:r>
      <w:r>
        <w:rPr>
          <w:rFonts w:hint="eastAsia"/>
        </w:rPr>
        <w:t>对象中判断当前计数器为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rPr>
          <w:rFonts w:hint="eastAsia"/>
        </w:rPr>
        <w:t>flush</w:t>
      </w:r>
      <w:r>
        <w:rPr>
          <w:rFonts w:hint="eastAsia"/>
        </w:rPr>
        <w:t>标志为</w:t>
      </w:r>
      <w:r>
        <w:rPr>
          <w:rFonts w:hint="eastAsia"/>
        </w:rPr>
        <w:t>true</w:t>
      </w:r>
      <w:r>
        <w:rPr>
          <w:rFonts w:hint="eastAsia"/>
        </w:rPr>
        <w:t>时，</w:t>
      </w:r>
      <w:r w:rsidR="009B3E8C">
        <w:rPr>
          <w:rFonts w:hint="eastAsia"/>
        </w:rPr>
        <w:t>调用</w:t>
      </w:r>
      <w:r w:rsidR="009B3E8C">
        <w:rPr>
          <w:rFonts w:hint="eastAsia"/>
        </w:rPr>
        <w:t>Merger</w:t>
      </w:r>
      <w:r w:rsidR="009B3E8C">
        <w:t>Bunch</w:t>
      </w:r>
      <w:r w:rsidR="009B3E8C">
        <w:rPr>
          <w:rFonts w:hint="eastAsia"/>
        </w:rPr>
        <w:t>的</w:t>
      </w:r>
      <w:r w:rsidR="009B3E8C">
        <w:rPr>
          <w:rFonts w:hint="eastAsia"/>
        </w:rPr>
        <w:t>flush</w:t>
      </w:r>
      <w:r w:rsidR="009B3E8C">
        <w:rPr>
          <w:rFonts w:hint="eastAsia"/>
        </w:rPr>
        <w:t>操作</w:t>
      </w:r>
      <w:r w:rsidR="00245BDA">
        <w:rPr>
          <w:rFonts w:hint="eastAsia"/>
        </w:rPr>
        <w:t>，同时将</w:t>
      </w:r>
      <w:r w:rsidR="00245BDA">
        <w:rPr>
          <w:rFonts w:hint="eastAsia"/>
        </w:rPr>
        <w:t>Creator</w:t>
      </w:r>
      <w:r w:rsidR="00245BDA">
        <w:t>Task</w:t>
      </w:r>
      <w:r w:rsidR="00245BDA">
        <w:rPr>
          <w:rFonts w:hint="eastAsia"/>
        </w:rPr>
        <w:t>的</w:t>
      </w:r>
      <w:r w:rsidR="00245BDA">
        <w:rPr>
          <w:rFonts w:hint="eastAsia"/>
        </w:rPr>
        <w:t>flush</w:t>
      </w:r>
      <w:r w:rsidR="00245BDA">
        <w:rPr>
          <w:rFonts w:hint="eastAsia"/>
        </w:rPr>
        <w:t>标志设置为</w:t>
      </w:r>
      <w:r w:rsidR="00245BDA">
        <w:rPr>
          <w:rFonts w:hint="eastAsia"/>
        </w:rPr>
        <w:t>false</w:t>
      </w:r>
      <w:r w:rsidR="009B3E8C">
        <w:rPr>
          <w:rFonts w:hint="eastAsia"/>
        </w:rPr>
        <w:t>。</w:t>
      </w:r>
    </w:p>
    <w:p w:rsidR="008B0F34" w:rsidRDefault="00DF7E36" w:rsidP="00C12321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Merge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segment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MergerTask</w:t>
      </w:r>
      <w:r>
        <w:rPr>
          <w:rFonts w:hint="eastAsia"/>
        </w:rPr>
        <w:t>对象。</w:t>
      </w:r>
    </w:p>
    <w:p w:rsidR="000746E5" w:rsidRDefault="000746E5" w:rsidP="00C12321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MergerBunch</w:t>
      </w:r>
      <w:r>
        <w:rPr>
          <w:rFonts w:hint="eastAsia"/>
        </w:rPr>
        <w:t>对象设置</w:t>
      </w:r>
      <w:r w:rsidR="00265230">
        <w:rPr>
          <w:rFonts w:hint="eastAsia"/>
        </w:rPr>
        <w:t>MergerTask</w:t>
      </w:r>
      <w:r w:rsidR="002F19D3">
        <w:rPr>
          <w:rFonts w:hint="eastAsia"/>
        </w:rPr>
        <w:t>的静态标志</w:t>
      </w:r>
      <w:r w:rsidR="002F19D3">
        <w:rPr>
          <w:rFonts w:hint="eastAsia"/>
        </w:rPr>
        <w:t>flush</w:t>
      </w:r>
      <w:r w:rsidR="002F19D3">
        <w:rPr>
          <w:rFonts w:hint="eastAsia"/>
        </w:rPr>
        <w:t>，所有的</w:t>
      </w:r>
      <w:r w:rsidR="00684CAE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都能访问这个标志。</w:t>
      </w:r>
      <w:r w:rsidR="0028713C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有一个静态的对象计数器</w:t>
      </w:r>
      <w:r w:rsidR="002F19D3">
        <w:rPr>
          <w:rFonts w:hint="eastAsia"/>
        </w:rPr>
        <w:t>count</w:t>
      </w:r>
      <w:r w:rsidR="002F19D3">
        <w:rPr>
          <w:rFonts w:hint="eastAsia"/>
        </w:rPr>
        <w:t>。创建一个</w:t>
      </w:r>
      <w:r w:rsidR="006825E6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时</w:t>
      </w:r>
      <w:r w:rsidR="002F19D3">
        <w:rPr>
          <w:rFonts w:hint="eastAsia"/>
        </w:rPr>
        <w:t>count+1</w:t>
      </w:r>
      <w:r w:rsidR="002F19D3">
        <w:rPr>
          <w:rFonts w:hint="eastAsia"/>
        </w:rPr>
        <w:t>；一个</w:t>
      </w:r>
      <w:r w:rsidR="00B85E9B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执行完操作时</w:t>
      </w:r>
      <w:r w:rsidR="002F19D3">
        <w:rPr>
          <w:rFonts w:hint="eastAsia"/>
        </w:rPr>
        <w:t>count-1</w:t>
      </w:r>
      <w:r w:rsidR="002F19D3">
        <w:rPr>
          <w:rFonts w:hint="eastAsia"/>
        </w:rPr>
        <w:t>。当</w:t>
      </w:r>
      <w:r w:rsidR="00213E09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中判断当前计数器为</w:t>
      </w:r>
      <w:r w:rsidR="002F19D3">
        <w:rPr>
          <w:rFonts w:hint="eastAsia"/>
        </w:rPr>
        <w:t>0</w:t>
      </w:r>
      <w:r w:rsidR="002F19D3">
        <w:rPr>
          <w:rFonts w:hint="eastAsia"/>
        </w:rPr>
        <w:t>且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为</w:t>
      </w:r>
      <w:r w:rsidR="002F19D3">
        <w:rPr>
          <w:rFonts w:hint="eastAsia"/>
        </w:rPr>
        <w:t>true</w:t>
      </w:r>
      <w:r w:rsidR="002F19D3">
        <w:rPr>
          <w:rFonts w:hint="eastAsia"/>
        </w:rPr>
        <w:t>时，调用</w:t>
      </w:r>
      <w:r w:rsidR="00551EB2">
        <w:rPr>
          <w:rFonts w:hint="eastAsia"/>
        </w:rPr>
        <w:t>对应</w:t>
      </w:r>
      <w:r w:rsidR="002F19D3">
        <w:t>Bunch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操作，同时将</w:t>
      </w:r>
      <w:r w:rsidR="005A77A3">
        <w:rPr>
          <w:rFonts w:hint="eastAsia"/>
        </w:rPr>
        <w:t>MergerT</w:t>
      </w:r>
      <w:r w:rsidR="002F19D3">
        <w:t>ask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设置为</w:t>
      </w:r>
      <w:r w:rsidR="002F19D3">
        <w:rPr>
          <w:rFonts w:hint="eastAsia"/>
        </w:rPr>
        <w:t>false</w:t>
      </w:r>
      <w:r w:rsidR="002F19D3">
        <w:rPr>
          <w:rFonts w:hint="eastAsia"/>
        </w:rPr>
        <w:t>。</w:t>
      </w:r>
    </w:p>
    <w:p w:rsidR="009E33EF" w:rsidRDefault="007C57B4" w:rsidP="00C12321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Writer</w:t>
      </w:r>
      <w:r w:rsidR="001F6A3B">
        <w:rPr>
          <w:rFonts w:hint="eastAsia"/>
        </w:rPr>
        <w:t>Bunch</w:t>
      </w:r>
      <w:r w:rsidR="001F6A3B">
        <w:rPr>
          <w:rFonts w:hint="eastAsia"/>
        </w:rPr>
        <w:t>被</w:t>
      </w:r>
      <w:r w:rsidR="003E1BBE">
        <w:rPr>
          <w:rFonts w:hint="eastAsia"/>
        </w:rPr>
        <w:t>调用</w:t>
      </w:r>
      <w:r w:rsidR="001F6A3B">
        <w:rPr>
          <w:rFonts w:hint="eastAsia"/>
        </w:rPr>
        <w:t>了</w:t>
      </w:r>
      <w:r w:rsidR="001F6A3B">
        <w:rPr>
          <w:rFonts w:hint="eastAsia"/>
        </w:rPr>
        <w:t>flush</w:t>
      </w:r>
      <w:r w:rsidR="001F6A3B">
        <w:rPr>
          <w:rFonts w:hint="eastAsia"/>
        </w:rPr>
        <w:t>操作后</w:t>
      </w:r>
      <w:r w:rsidR="007A695B">
        <w:rPr>
          <w:rFonts w:hint="eastAsia"/>
        </w:rPr>
        <w:t>，将持有的所有</w:t>
      </w:r>
      <w:r w:rsidR="007A695B">
        <w:rPr>
          <w:rFonts w:hint="eastAsia"/>
        </w:rPr>
        <w:t>segment</w:t>
      </w:r>
      <w:r w:rsidR="007A695B">
        <w:rPr>
          <w:rFonts w:hint="eastAsia"/>
        </w:rPr>
        <w:t>对象无论其数目是否达到阈值，都创建一个</w:t>
      </w:r>
      <w:r w:rsidR="004F724B">
        <w:rPr>
          <w:rFonts w:hint="eastAsia"/>
        </w:rPr>
        <w:t>Writer</w:t>
      </w:r>
      <w:r w:rsidR="007A695B">
        <w:rPr>
          <w:rFonts w:hint="eastAsia"/>
        </w:rPr>
        <w:t>Task</w:t>
      </w:r>
      <w:r w:rsidR="007A695B">
        <w:rPr>
          <w:rFonts w:hint="eastAsia"/>
        </w:rPr>
        <w:t>对象</w:t>
      </w:r>
      <w:r w:rsidR="001D44DC">
        <w:rPr>
          <w:rFonts w:hint="eastAsia"/>
        </w:rPr>
        <w:t>。</w:t>
      </w:r>
      <w:r w:rsidR="00A7603D">
        <w:rPr>
          <w:rFonts w:hint="eastAsia"/>
        </w:rPr>
        <w:t>等待工作线程写入磁盘，过程结束。</w:t>
      </w:r>
    </w:p>
    <w:p w:rsidR="005B2F90" w:rsidRDefault="005B2F90" w:rsidP="005B2F90">
      <w:r>
        <w:rPr>
          <w:rFonts w:hint="eastAsia"/>
        </w:rPr>
        <w:t>flush</w:t>
      </w:r>
      <w:r>
        <w:rPr>
          <w:rFonts w:hint="eastAsia"/>
        </w:rPr>
        <w:t>方案当前缺点：</w:t>
      </w:r>
    </w:p>
    <w:p w:rsidR="001E53D0" w:rsidRDefault="005B2F90" w:rsidP="00AB07E1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由于</w:t>
      </w:r>
      <w:r w:rsidR="001E53D0">
        <w:rPr>
          <w:rFonts w:hint="eastAsia"/>
        </w:rPr>
        <w:t>CreatorTask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</w:t>
      </w:r>
      <w:r w:rsidR="001E53D0">
        <w:t>Task</w:t>
      </w:r>
      <w:r w:rsidR="001E53D0">
        <w:rPr>
          <w:rFonts w:hint="eastAsia"/>
        </w:rPr>
        <w:t>的操作的</w:t>
      </w:r>
      <w:r w:rsidR="001E53D0">
        <w:rPr>
          <w:rFonts w:hint="eastAsia"/>
        </w:rPr>
        <w:t>flush</w:t>
      </w:r>
      <w:r w:rsidR="001E53D0">
        <w:rPr>
          <w:rFonts w:hint="eastAsia"/>
        </w:rPr>
        <w:t>标志是类层次的静态标志，所以要求创建这些任务的</w:t>
      </w:r>
      <w:r w:rsidR="001E53D0">
        <w:rPr>
          <w:rFonts w:hint="eastAsia"/>
        </w:rPr>
        <w:t>CreatorBunch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Bunch</w:t>
      </w:r>
      <w:r w:rsidR="001E53D0">
        <w:rPr>
          <w:rFonts w:hint="eastAsia"/>
        </w:rPr>
        <w:t>只能有一个，这个不是问题，我们本来要求建库的对象唯一。</w:t>
      </w:r>
    </w:p>
    <w:p w:rsidR="00B609D3" w:rsidRDefault="001E53D0" w:rsidP="005B2F90">
      <w:pPr>
        <w:pStyle w:val="a3"/>
        <w:numPr>
          <w:ilvl w:val="0"/>
          <w:numId w:val="32"/>
        </w:numPr>
        <w:ind w:firstLineChars="0"/>
      </w:pPr>
      <w:r>
        <w:tab/>
      </w:r>
      <w:r>
        <w:rPr>
          <w:rFonts w:hint="eastAsia"/>
        </w:rPr>
        <w:t>另一个比较头疼的问题，我们只能设置一层</w:t>
      </w:r>
      <w:r>
        <w:rPr>
          <w:rFonts w:hint="eastAsia"/>
        </w:rPr>
        <w:t>mergeBunch</w:t>
      </w:r>
      <w:r>
        <w:rPr>
          <w:rFonts w:hint="eastAsia"/>
        </w:rPr>
        <w:t>。因为如果设置多层的</w:t>
      </w:r>
      <w:r>
        <w:rPr>
          <w:rFonts w:hint="eastAsia"/>
        </w:rPr>
        <w:t>mergerBunch</w:t>
      </w:r>
      <w:r>
        <w:rPr>
          <w:rFonts w:hint="eastAsia"/>
        </w:rPr>
        <w:t>时，不同层创建的</w:t>
      </w:r>
      <w:r>
        <w:rPr>
          <w:rFonts w:hint="eastAsia"/>
        </w:rPr>
        <w:t>MergerTask</w:t>
      </w:r>
      <w:r>
        <w:rPr>
          <w:rFonts w:hint="eastAsia"/>
        </w:rPr>
        <w:t>也是不同层次的，但是都共享</w:t>
      </w:r>
      <w:r>
        <w:rPr>
          <w:rFonts w:hint="eastAsia"/>
        </w:rPr>
        <w:t>MergerTask</w:t>
      </w:r>
      <w:r>
        <w:rPr>
          <w:rFonts w:hint="eastAsia"/>
        </w:rPr>
        <w:t>的</w:t>
      </w:r>
      <w:r>
        <w:rPr>
          <w:rFonts w:hint="eastAsia"/>
        </w:rPr>
        <w:t>flush</w:t>
      </w:r>
      <w:r>
        <w:rPr>
          <w:rFonts w:hint="eastAsia"/>
        </w:rPr>
        <w:t>标志。这样会相互影响。</w:t>
      </w:r>
    </w:p>
    <w:p w:rsidR="00C16504" w:rsidRDefault="00C16504" w:rsidP="005B2F9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可以考虑将计数器设置在</w:t>
      </w:r>
      <w:r>
        <w:rPr>
          <w:rFonts w:hint="eastAsia"/>
        </w:rPr>
        <w:t>creatorBunch</w:t>
      </w:r>
      <w:r>
        <w:rPr>
          <w:rFonts w:hint="eastAsia"/>
        </w:rPr>
        <w:t>和</w:t>
      </w:r>
      <w:r>
        <w:rPr>
          <w:rFonts w:hint="eastAsia"/>
        </w:rPr>
        <w:t>MergerBunch</w:t>
      </w:r>
      <w:r>
        <w:rPr>
          <w:rFonts w:hint="eastAsia"/>
        </w:rPr>
        <w:t>对象中，这样可以保证</w:t>
      </w:r>
      <w:r w:rsidR="00BF58AC">
        <w:rPr>
          <w:rFonts w:hint="eastAsia"/>
        </w:rPr>
        <w:t>同一个对</w:t>
      </w:r>
      <w:r w:rsidR="00BF58AC">
        <w:rPr>
          <w:rFonts w:hint="eastAsia"/>
        </w:rPr>
        <w:lastRenderedPageBreak/>
        <w:t>象创建出来的任务，共享一个计数器，就可以避免不同层次的</w:t>
      </w:r>
      <w:r w:rsidR="00BF58AC">
        <w:rPr>
          <w:rFonts w:hint="eastAsia"/>
        </w:rPr>
        <w:t>MergerBunch</w:t>
      </w:r>
      <w:r w:rsidR="00BF58AC">
        <w:rPr>
          <w:rFonts w:hint="eastAsia"/>
        </w:rPr>
        <w:t>创建的</w:t>
      </w:r>
      <w:r w:rsidR="00BF58AC">
        <w:rPr>
          <w:rFonts w:hint="eastAsia"/>
        </w:rPr>
        <w:t>MergerTask</w:t>
      </w:r>
      <w:r w:rsidR="00BF58AC">
        <w:rPr>
          <w:rFonts w:hint="eastAsia"/>
        </w:rPr>
        <w:t>相互影响了。</w:t>
      </w:r>
    </w:p>
    <w:p w:rsidR="00B609D3" w:rsidRPr="002256D0" w:rsidRDefault="00B609D3" w:rsidP="00B609D3">
      <w:pPr>
        <w:pStyle w:val="a3"/>
        <w:ind w:left="360" w:firstLineChars="0" w:firstLine="0"/>
        <w:rPr>
          <w:rFonts w:hint="eastAsia"/>
        </w:rPr>
      </w:pPr>
    </w:p>
    <w:p w:rsidR="006136B9" w:rsidRDefault="006136B9" w:rsidP="00B609D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加载模块</w:t>
      </w:r>
    </w:p>
    <w:p w:rsidR="00C80A80" w:rsidRDefault="00983788" w:rsidP="00CC241D">
      <w:r>
        <w:rPr>
          <w:rFonts w:hint="eastAsia"/>
        </w:rPr>
        <w:t>功能：</w:t>
      </w:r>
    </w:p>
    <w:p w:rsidR="00983788" w:rsidRDefault="00983788" w:rsidP="00C80A80">
      <w:pPr>
        <w:ind w:firstLine="360"/>
      </w:pPr>
      <w:r>
        <w:rPr>
          <w:rFonts w:hint="eastAsia"/>
        </w:rPr>
        <w:t>将</w:t>
      </w:r>
      <w:r w:rsidR="00570E51">
        <w:rPr>
          <w:rFonts w:hint="eastAsia"/>
        </w:rPr>
        <w:t>磁盘中的</w:t>
      </w:r>
      <w:r>
        <w:rPr>
          <w:rFonts w:hint="eastAsia"/>
        </w:rPr>
        <w:t>倒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n</w:t>
      </w:r>
      <w:r w:rsidR="00D51B65">
        <w:rPr>
          <w:rFonts w:hint="eastAsia"/>
        </w:rPr>
        <w:t>）</w:t>
      </w:r>
      <w:r>
        <w:rPr>
          <w:rFonts w:hint="eastAsia"/>
        </w:rPr>
        <w:t>，倒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v</w:t>
      </w:r>
      <w:r w:rsidR="00D51B65">
        <w:rPr>
          <w:rFonts w:hint="eastAsia"/>
        </w:rPr>
        <w:t>）</w:t>
      </w:r>
      <w:r>
        <w:rPr>
          <w:rFonts w:hint="eastAsia"/>
        </w:rPr>
        <w:t>，正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po</w:t>
      </w:r>
      <w:r w:rsidR="00D51B65">
        <w:rPr>
          <w:rFonts w:hint="eastAsia"/>
        </w:rPr>
        <w:t>）</w:t>
      </w:r>
      <w:r w:rsidR="000928A9">
        <w:rPr>
          <w:rFonts w:hint="eastAsia"/>
        </w:rPr>
        <w:t>，正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pv</w:t>
      </w:r>
      <w:r w:rsidR="00D51B65">
        <w:rPr>
          <w:rFonts w:hint="eastAsia"/>
        </w:rPr>
        <w:t>）读入内存，</w:t>
      </w:r>
      <w:r w:rsidR="00413059">
        <w:rPr>
          <w:rFonts w:hint="eastAsia"/>
        </w:rPr>
        <w:t>创建相应的数据结构保存。</w:t>
      </w:r>
      <w:r w:rsidR="005778A5">
        <w:rPr>
          <w:rFonts w:hint="eastAsia"/>
        </w:rPr>
        <w:t>因为计算量巨大，所以指纹搜索所有的数据都要加载到内存中。</w:t>
      </w:r>
    </w:p>
    <w:p w:rsidR="00C80A80" w:rsidRDefault="00CC241D" w:rsidP="00CC241D">
      <w:pPr>
        <w:ind w:firstLine="360"/>
      </w:pPr>
      <w:r>
        <w:rPr>
          <w:rFonts w:hint="eastAsia"/>
        </w:rPr>
        <w:t>本工程支持单线程加载和多线程加载，单线程加载只是简单的依次加载每个</w:t>
      </w:r>
      <w:r>
        <w:rPr>
          <w:rFonts w:hint="eastAsia"/>
        </w:rPr>
        <w:t>segment</w:t>
      </w:r>
      <w:r>
        <w:rPr>
          <w:rFonts w:hint="eastAsia"/>
        </w:rPr>
        <w:t>，并为每个</w:t>
      </w:r>
      <w:r>
        <w:rPr>
          <w:rFonts w:hint="eastAsia"/>
        </w:rPr>
        <w:t>segment</w:t>
      </w:r>
      <w:r>
        <w:rPr>
          <w:rFonts w:hint="eastAsia"/>
        </w:rPr>
        <w:t>创建一个内存对象维护。多线程加载为每个</w:t>
      </w:r>
      <w:r>
        <w:rPr>
          <w:rFonts w:hint="eastAsia"/>
        </w:rPr>
        <w:t>segment</w:t>
      </w:r>
      <w:r>
        <w:rPr>
          <w:rFonts w:hint="eastAsia"/>
        </w:rPr>
        <w:t>文件创建一个任务，由多线程并行去执行加载任务。</w:t>
      </w:r>
    </w:p>
    <w:p w:rsidR="00D827BD" w:rsidRDefault="002B0636" w:rsidP="00C80A80">
      <w:pPr>
        <w:pStyle w:val="a3"/>
        <w:ind w:left="360" w:firstLineChars="0" w:firstLine="0"/>
      </w:pPr>
      <w:r>
        <w:object w:dxaOrig="12868" w:dyaOrig="9392">
          <v:shape id="_x0000_i1027" type="#_x0000_t75" style="width:414.95pt;height:302.85pt" o:ole="">
            <v:imagedata r:id="rId11" o:title=""/>
          </v:shape>
          <o:OLEObject Type="Embed" ProgID="Visio.Drawing.15" ShapeID="_x0000_i1027" DrawAspect="Content" ObjectID="_1549801988" r:id="rId12"/>
        </w:object>
      </w:r>
      <w:r w:rsidR="00C80A80">
        <w:t xml:space="preserve"> </w:t>
      </w:r>
    </w:p>
    <w:p w:rsidR="00D65211" w:rsidRDefault="00D65211" w:rsidP="00B612BC">
      <w:r>
        <w:rPr>
          <w:rFonts w:hint="eastAsia"/>
        </w:rPr>
        <w:t>类图如上：</w:t>
      </w:r>
    </w:p>
    <w:p w:rsidR="00880F0D" w:rsidRDefault="00880F0D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类：到指定路径下</w:t>
      </w:r>
      <w:r w:rsidR="00D21149">
        <w:rPr>
          <w:rFonts w:hint="eastAsia"/>
        </w:rPr>
        <w:t>加载</w:t>
      </w:r>
      <w:r w:rsidR="00D21149">
        <w:rPr>
          <w:rFonts w:hint="eastAsia"/>
        </w:rPr>
        <w:t>build</w:t>
      </w:r>
      <w:r w:rsidR="00D21149">
        <w:rPr>
          <w:rFonts w:hint="eastAsia"/>
        </w:rPr>
        <w:t>过程创建的文件</w:t>
      </w:r>
      <w:r w:rsidR="000C03EC">
        <w:rPr>
          <w:rFonts w:hint="eastAsia"/>
        </w:rPr>
        <w:t>，到内存结构中</w:t>
      </w:r>
    </w:p>
    <w:p w:rsidR="00033DA3" w:rsidRDefault="000D2911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</w:t>
      </w:r>
      <w:r>
        <w:rPr>
          <w:rFonts w:hint="eastAsia"/>
        </w:rPr>
        <w:t>类</w:t>
      </w:r>
      <w:r w:rsidR="000C7EA6">
        <w:rPr>
          <w:rFonts w:hint="eastAsia"/>
        </w:rPr>
        <w:t>：</w:t>
      </w:r>
      <w:r w:rsidR="000C7EA6">
        <w:rPr>
          <w:rFonts w:hint="eastAsia"/>
        </w:rPr>
        <w:t>Load</w:t>
      </w:r>
      <w:r w:rsidR="000C7EA6">
        <w:rPr>
          <w:rFonts w:hint="eastAsia"/>
        </w:rPr>
        <w:t>类的子类，将加载的数据文件以</w:t>
      </w:r>
      <w:r w:rsidR="000C7EA6">
        <w:rPr>
          <w:rFonts w:hint="eastAsia"/>
        </w:rPr>
        <w:t>segment</w:t>
      </w:r>
      <w:r w:rsidR="000C7EA6">
        <w:rPr>
          <w:rFonts w:hint="eastAsia"/>
        </w:rPr>
        <w:t>的内存形式组织</w:t>
      </w:r>
    </w:p>
    <w:p w:rsidR="002F1E78" w:rsidRDefault="002F1E78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Task</w:t>
      </w:r>
      <w:r>
        <w:rPr>
          <w:rFonts w:hint="eastAsia"/>
        </w:rPr>
        <w:t>类：</w:t>
      </w:r>
      <w:r w:rsidR="008B7179">
        <w:rPr>
          <w:rFonts w:hint="eastAsia"/>
        </w:rPr>
        <w:t>单线程加载模式下此类</w:t>
      </w:r>
      <w:r w:rsidR="00023FD7">
        <w:rPr>
          <w:rFonts w:hint="eastAsia"/>
        </w:rPr>
        <w:t>无用；在</w:t>
      </w:r>
      <w:r>
        <w:rPr>
          <w:rFonts w:hint="eastAsia"/>
        </w:rPr>
        <w:t>多线程加载模式下，由</w:t>
      </w:r>
      <w:r>
        <w:rPr>
          <w:rFonts w:hint="eastAsia"/>
        </w:rPr>
        <w:t>SegmentLoad</w:t>
      </w:r>
      <w:r>
        <w:rPr>
          <w:rFonts w:hint="eastAsia"/>
        </w:rPr>
        <w:t>类创建，执行具体加载一个</w:t>
      </w:r>
      <w:r w:rsidR="0054602E">
        <w:rPr>
          <w:rFonts w:hint="eastAsia"/>
        </w:rPr>
        <w:t>segment</w:t>
      </w:r>
      <w:r>
        <w:rPr>
          <w:rFonts w:hint="eastAsia"/>
        </w:rPr>
        <w:t>的操作</w:t>
      </w:r>
      <w:r w:rsidR="008B7179">
        <w:rPr>
          <w:rFonts w:hint="eastAsia"/>
        </w:rPr>
        <w:t>。</w:t>
      </w:r>
    </w:p>
    <w:p w:rsidR="004053D7" w:rsidRDefault="004053D7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therLoad</w:t>
      </w:r>
      <w:r>
        <w:rPr>
          <w:rFonts w:hint="eastAsia"/>
        </w:rPr>
        <w:t>和</w:t>
      </w:r>
      <w:r>
        <w:rPr>
          <w:rFonts w:hint="eastAsia"/>
        </w:rPr>
        <w:t>OtherLoadTask</w:t>
      </w:r>
      <w:r>
        <w:rPr>
          <w:rFonts w:hint="eastAsia"/>
        </w:rPr>
        <w:t>类</w:t>
      </w:r>
      <w:r w:rsidR="00A865A2">
        <w:rPr>
          <w:rFonts w:hint="eastAsia"/>
        </w:rPr>
        <w:t>：待扩展的类</w:t>
      </w:r>
      <w:r w:rsidR="001E5848">
        <w:rPr>
          <w:rFonts w:hint="eastAsia"/>
        </w:rPr>
        <w:t>。</w:t>
      </w:r>
    </w:p>
    <w:p w:rsidR="00756B5E" w:rsidRDefault="00756B5E" w:rsidP="00AF389E">
      <w:r>
        <w:object w:dxaOrig="13293" w:dyaOrig="9236">
          <v:shape id="_x0000_i1028" type="#_x0000_t75" style="width:414.95pt;height:4in" o:ole="">
            <v:imagedata r:id="rId13" o:title=""/>
          </v:shape>
          <o:OLEObject Type="Embed" ProgID="Visio.Drawing.15" ShapeID="_x0000_i1028" DrawAspect="Content" ObjectID="_1549801989" r:id="rId14"/>
        </w:object>
      </w:r>
      <w:r w:rsidR="00DF0EE5">
        <w:rPr>
          <w:rFonts w:hint="eastAsia"/>
        </w:rPr>
        <w:t>多线程</w:t>
      </w:r>
      <w:r w:rsidR="00425418">
        <w:rPr>
          <w:rFonts w:hint="eastAsia"/>
        </w:rPr>
        <w:t>加载流程图如上：</w:t>
      </w:r>
    </w:p>
    <w:p w:rsidR="00425418" w:rsidRDefault="00DF0EE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对象创建多个</w:t>
      </w:r>
      <w:r>
        <w:rPr>
          <w:rFonts w:hint="eastAsia"/>
        </w:rPr>
        <w:t>LoadTask</w:t>
      </w:r>
      <w:r>
        <w:rPr>
          <w:rFonts w:hint="eastAsia"/>
        </w:rPr>
        <w:t>任务，添加到任务调度中心的任务队列中</w:t>
      </w:r>
      <w:r w:rsidR="00554AA3">
        <w:rPr>
          <w:rFonts w:hint="eastAsia"/>
        </w:rPr>
        <w:t>；</w:t>
      </w:r>
    </w:p>
    <w:p w:rsidR="00554AA3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取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任务并执行</w:t>
      </w:r>
      <w:r>
        <w:rPr>
          <w:rFonts w:hint="eastAsia"/>
        </w:rPr>
        <w:t>load</w:t>
      </w:r>
      <w:r>
        <w:rPr>
          <w:rFonts w:hint="eastAsia"/>
        </w:rPr>
        <w:t>代码；</w:t>
      </w:r>
    </w:p>
    <w:p w:rsidR="00447265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 w:rsidR="00937C43">
        <w:rPr>
          <w:rFonts w:hint="eastAsia"/>
        </w:rPr>
        <w:t>工作</w:t>
      </w:r>
      <w:r>
        <w:rPr>
          <w:rFonts w:hint="eastAsia"/>
        </w:rPr>
        <w:t>线程会加载指定的文件并</w:t>
      </w:r>
      <w:r w:rsidR="00B0114A">
        <w:rPr>
          <w:rFonts w:hint="eastAsia"/>
        </w:rPr>
        <w:t>在内存中创建一个相应的对象保存这些数据。</w:t>
      </w:r>
    </w:p>
    <w:p w:rsidR="00937C43" w:rsidRDefault="00937C43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加载完所有</w:t>
      </w:r>
      <w:r w:rsidR="009519A4">
        <w:rPr>
          <w:rFonts w:hint="eastAsia"/>
        </w:rPr>
        <w:t>数据到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后，将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添加到对应的</w:t>
      </w:r>
      <w:r w:rsidR="009519A4">
        <w:rPr>
          <w:rFonts w:hint="eastAsia"/>
        </w:rPr>
        <w:t>searcher</w:t>
      </w:r>
      <w:r w:rsidR="009519A4">
        <w:rPr>
          <w:rFonts w:hint="eastAsia"/>
        </w:rPr>
        <w:t>对象中</w:t>
      </w:r>
    </w:p>
    <w:p w:rsidR="0040174B" w:rsidRDefault="0040174B" w:rsidP="00741A0D">
      <w:r>
        <w:rPr>
          <w:rFonts w:hint="eastAsia"/>
        </w:rPr>
        <w:t>每个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执行的任务：</w:t>
      </w:r>
    </w:p>
    <w:p w:rsidR="00741A0D" w:rsidRPr="00741A0D" w:rsidRDefault="00741A0D" w:rsidP="00741A0D">
      <w:r>
        <w:rPr>
          <w:rFonts w:hint="eastAsia"/>
        </w:rPr>
        <w:t>将</w:t>
      </w:r>
      <w:r>
        <w:rPr>
          <w:rFonts w:hint="eastAsia"/>
        </w:rPr>
        <w:t>.in .iv .po .pv</w:t>
      </w:r>
      <w:r>
        <w:rPr>
          <w:rFonts w:hint="eastAsia"/>
        </w:rPr>
        <w:t>文件中的内容分别</w:t>
      </w:r>
      <w:r>
        <w:rPr>
          <w:rFonts w:hint="eastAsia"/>
        </w:rPr>
        <w:t>load</w:t>
      </w:r>
      <w:r>
        <w:rPr>
          <w:rFonts w:hint="eastAsia"/>
        </w:rPr>
        <w:t>进内存中的相应结构。</w:t>
      </w:r>
      <w:r w:rsidR="00CF3F36">
        <w:rPr>
          <w:rFonts w:hint="eastAsia"/>
        </w:rPr>
        <w:t>其过程和</w:t>
      </w:r>
      <w:r w:rsidR="00CF3F36">
        <w:rPr>
          <w:rFonts w:hint="eastAsia"/>
        </w:rPr>
        <w:t>writerTask</w:t>
      </w:r>
      <w:r w:rsidR="00CF3F36">
        <w:rPr>
          <w:rFonts w:hint="eastAsia"/>
        </w:rPr>
        <w:t>中的过程相逆。不过内存中持有这些数据的结构未必时前面定义的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，可以定义其他各种快速高效的结构保存这些数据。本工程中目前只实现了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。</w:t>
      </w:r>
    </w:p>
    <w:p w:rsidR="007012AB" w:rsidRDefault="00AF389E" w:rsidP="00B609D3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查询</w:t>
      </w:r>
      <w:r w:rsidR="000D63AE">
        <w:rPr>
          <w:rFonts w:hint="eastAsia"/>
        </w:rPr>
        <w:t>模块</w:t>
      </w:r>
    </w:p>
    <w:p w:rsidR="009A4443" w:rsidRDefault="009A4443" w:rsidP="009A4443">
      <w:r>
        <w:rPr>
          <w:rFonts w:hint="eastAsia"/>
        </w:rPr>
        <w:t>功能：</w:t>
      </w:r>
    </w:p>
    <w:p w:rsidR="009A4443" w:rsidRDefault="009A4443" w:rsidP="009A4443">
      <w:r>
        <w:rPr>
          <w:rFonts w:hint="eastAsia"/>
        </w:rPr>
        <w:t>接收一段二进指纹，输出这段二进制指纹对应的文档</w:t>
      </w:r>
      <w:r>
        <w:rPr>
          <w:rFonts w:hint="eastAsia"/>
        </w:rPr>
        <w:t>ID</w:t>
      </w:r>
    </w:p>
    <w:p w:rsidR="00D526FF" w:rsidRDefault="00D526FF" w:rsidP="003B15F7">
      <w:r>
        <w:object w:dxaOrig="12868" w:dyaOrig="9392">
          <v:shape id="_x0000_i1029" type="#_x0000_t75" style="width:414.95pt;height:302.85pt" o:ole="">
            <v:imagedata r:id="rId15" o:title=""/>
          </v:shape>
          <o:OLEObject Type="Embed" ProgID="Visio.Drawing.15" ShapeID="_x0000_i1029" DrawAspect="Content" ObjectID="_1549801990" r:id="rId16"/>
        </w:object>
      </w:r>
    </w:p>
    <w:p w:rsidR="003B15F7" w:rsidRDefault="003B15F7" w:rsidP="00860E89">
      <w:r>
        <w:rPr>
          <w:rFonts w:hint="eastAsia"/>
        </w:rPr>
        <w:t>查询模块类图如上：</w:t>
      </w:r>
    </w:p>
    <w:p w:rsidR="0087286D" w:rsidRDefault="0087286D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 w:rsidR="009029F6">
        <w:rPr>
          <w:rFonts w:hint="eastAsia"/>
        </w:rPr>
        <w:t>类：</w:t>
      </w:r>
      <w:r>
        <w:rPr>
          <w:rFonts w:hint="eastAsia"/>
        </w:rPr>
        <w:t>搜索类的基类</w:t>
      </w:r>
      <w:r w:rsidR="00994DAC">
        <w:rPr>
          <w:rFonts w:hint="eastAsia"/>
        </w:rPr>
        <w:t>，定义了</w:t>
      </w:r>
      <w:r w:rsidR="00CA3AC6">
        <w:rPr>
          <w:rFonts w:hint="eastAsia"/>
        </w:rPr>
        <w:t>多线程</w:t>
      </w:r>
      <w:r w:rsidR="00994DAC">
        <w:rPr>
          <w:rFonts w:hint="eastAsia"/>
        </w:rPr>
        <w:t>搜索</w:t>
      </w:r>
      <w:r w:rsidR="00CA3AC6">
        <w:rPr>
          <w:rFonts w:hint="eastAsia"/>
        </w:rPr>
        <w:t>时</w:t>
      </w:r>
      <w:r w:rsidR="007D6B6F">
        <w:rPr>
          <w:rFonts w:hint="eastAsia"/>
        </w:rPr>
        <w:t>创建</w:t>
      </w:r>
      <w:r w:rsidR="007D6B6F">
        <w:rPr>
          <w:rFonts w:hint="eastAsia"/>
        </w:rPr>
        <w:t>searchTask</w:t>
      </w:r>
      <w:r w:rsidR="007D6B6F">
        <w:rPr>
          <w:rFonts w:hint="eastAsia"/>
        </w:rPr>
        <w:t>的流程，单线程搜索在各个子类中执行</w:t>
      </w:r>
      <w:r w:rsidR="001C173F">
        <w:rPr>
          <w:rFonts w:hint="eastAsia"/>
        </w:rPr>
        <w:t>。</w:t>
      </w:r>
    </w:p>
    <w:p w:rsidR="009029F6" w:rsidRDefault="009029F6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</w:t>
      </w:r>
      <w:r>
        <w:rPr>
          <w:rFonts w:hint="eastAsia"/>
        </w:rPr>
        <w:t>类：</w:t>
      </w:r>
      <w:r w:rsidR="008D11D7">
        <w:rPr>
          <w:rFonts w:hint="eastAsia"/>
        </w:rPr>
        <w:t>实现在</w:t>
      </w:r>
      <w:r w:rsidR="008D11D7">
        <w:rPr>
          <w:rFonts w:hint="eastAsia"/>
        </w:rPr>
        <w:t>segment</w:t>
      </w:r>
      <w:r w:rsidR="008D11D7">
        <w:rPr>
          <w:rFonts w:hint="eastAsia"/>
        </w:rPr>
        <w:t>结构中检索指纹的操作</w:t>
      </w:r>
    </w:p>
    <w:p w:rsidR="003B5C50" w:rsidRDefault="009A7624" w:rsidP="00AC6FF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Task</w:t>
      </w:r>
      <w:r>
        <w:rPr>
          <w:rFonts w:hint="eastAsia"/>
        </w:rPr>
        <w:t>类：</w:t>
      </w:r>
      <w:r w:rsidR="00500D4B">
        <w:rPr>
          <w:rFonts w:hint="eastAsia"/>
        </w:rPr>
        <w:t>在单线程检索中该类无用；在多线程检索中负责执行</w:t>
      </w:r>
      <w:r w:rsidR="007A69CF">
        <w:rPr>
          <w:rFonts w:hint="eastAsia"/>
        </w:rPr>
        <w:t>在</w:t>
      </w:r>
      <w:r w:rsidR="00500D4B">
        <w:rPr>
          <w:rFonts w:hint="eastAsia"/>
        </w:rPr>
        <w:t>一个</w:t>
      </w:r>
      <w:r w:rsidR="00500D4B">
        <w:rPr>
          <w:rFonts w:hint="eastAsia"/>
        </w:rPr>
        <w:t>segment</w:t>
      </w:r>
      <w:r w:rsidR="00500D4B">
        <w:rPr>
          <w:rFonts w:hint="eastAsia"/>
        </w:rPr>
        <w:t>中的检索</w:t>
      </w:r>
      <w:r w:rsidR="00762594">
        <w:rPr>
          <w:rFonts w:hint="eastAsia"/>
        </w:rPr>
        <w:t>。</w:t>
      </w:r>
    </w:p>
    <w:p w:rsidR="00FC3FE7" w:rsidRDefault="00540D62" w:rsidP="00540D62">
      <w:r>
        <w:object w:dxaOrig="11633" w:dyaOrig="9715">
          <v:shape id="_x0000_i1030" type="#_x0000_t75" style="width:415.5pt;height:346.25pt" o:ole="">
            <v:imagedata r:id="rId17" o:title=""/>
          </v:shape>
          <o:OLEObject Type="Embed" ProgID="Visio.Drawing.15" ShapeID="_x0000_i1030" DrawAspect="Content" ObjectID="_1549801991" r:id="rId18"/>
        </w:object>
      </w:r>
    </w:p>
    <w:p w:rsidR="00540D62" w:rsidRDefault="00D928B3" w:rsidP="00540D62">
      <w:r>
        <w:rPr>
          <w:rFonts w:hint="eastAsia"/>
        </w:rPr>
        <w:t>多线程查询的流程图如上：</w:t>
      </w:r>
    </w:p>
    <w:p w:rsidR="00DD5718" w:rsidRDefault="00D928B3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er</w:t>
      </w:r>
      <w:r w:rsidR="00817869">
        <w:rPr>
          <w:rFonts w:hint="eastAsia"/>
        </w:rPr>
        <w:t>对象</w:t>
      </w:r>
      <w:r w:rsidR="00DD5718">
        <w:rPr>
          <w:rFonts w:hint="eastAsia"/>
        </w:rPr>
        <w:t>为每个子索引创建一个</w:t>
      </w:r>
      <w:r w:rsidR="00DD5718">
        <w:rPr>
          <w:rFonts w:hint="eastAsia"/>
        </w:rPr>
        <w:t>Search</w:t>
      </w:r>
      <w:r w:rsidR="00DD5718">
        <w:t>erTask</w:t>
      </w:r>
      <w:r w:rsidR="00524FC3">
        <w:rPr>
          <w:rFonts w:hint="eastAsia"/>
        </w:rPr>
        <w:t>，</w:t>
      </w:r>
      <w:r w:rsidR="00524FC3">
        <w:rPr>
          <w:rFonts w:hint="eastAsia"/>
        </w:rPr>
        <w:t>Searcher</w:t>
      </w:r>
      <w:r w:rsidR="00524FC3">
        <w:t>Task</w:t>
      </w:r>
      <w:r w:rsidR="00524FC3">
        <w:rPr>
          <w:rFonts w:hint="eastAsia"/>
        </w:rPr>
        <w:t>负责具体的查询操作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SearcherTask</w:t>
      </w:r>
      <w:r>
        <w:rPr>
          <w:rFonts w:hint="eastAsia"/>
        </w:rPr>
        <w:t>都是</w:t>
      </w:r>
      <w:r>
        <w:rPr>
          <w:rFonts w:hint="eastAsia"/>
        </w:rPr>
        <w:t>ITask</w:t>
      </w:r>
      <w:r>
        <w:rPr>
          <w:rFonts w:hint="eastAsia"/>
        </w:rPr>
        <w:t>的派生类，可以放入调度中心中执行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工作获取</w:t>
      </w:r>
      <w:r>
        <w:rPr>
          <w:rFonts w:hint="eastAsia"/>
        </w:rPr>
        <w:t>SearcherTask</w:t>
      </w:r>
      <w:r>
        <w:rPr>
          <w:rFonts w:hint="eastAsia"/>
        </w:rPr>
        <w:t>任务，执行查询代码，将查询结构放入结果队列中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果队列是一个多线程队列，由</w:t>
      </w:r>
      <w:r>
        <w:rPr>
          <w:rFonts w:hint="eastAsia"/>
        </w:rPr>
        <w:t>Searcher</w:t>
      </w:r>
      <w:r>
        <w:rPr>
          <w:rFonts w:hint="eastAsia"/>
        </w:rPr>
        <w:t>对象创建</w:t>
      </w:r>
      <w:r w:rsidR="00CE6544">
        <w:rPr>
          <w:rFonts w:hint="eastAsia"/>
        </w:rPr>
        <w:t>，传入每个</w:t>
      </w:r>
      <w:r w:rsidR="00CE6544">
        <w:rPr>
          <w:rFonts w:hint="eastAsia"/>
        </w:rPr>
        <w:t>Searcher</w:t>
      </w:r>
      <w:r w:rsidR="00CE6544">
        <w:t>Task</w:t>
      </w:r>
      <w:r w:rsidR="00CE6544">
        <w:rPr>
          <w:rFonts w:hint="eastAsia"/>
        </w:rPr>
        <w:t>中</w:t>
      </w:r>
      <w:r w:rsidR="00376D63">
        <w:rPr>
          <w:rFonts w:hint="eastAsia"/>
        </w:rPr>
        <w:t>。</w:t>
      </w:r>
      <w:r w:rsidR="00E42D2C">
        <w:rPr>
          <w:rFonts w:hint="eastAsia"/>
        </w:rPr>
        <w:t>查询到传入文档</w:t>
      </w:r>
      <w:r w:rsidR="00E42D2C">
        <w:rPr>
          <w:rFonts w:hint="eastAsia"/>
        </w:rPr>
        <w:t>id</w:t>
      </w:r>
      <w:r w:rsidR="00E42D2C">
        <w:rPr>
          <w:rFonts w:hint="eastAsia"/>
        </w:rPr>
        <w:t>，未查询到传入</w:t>
      </w:r>
      <w:r w:rsidR="00E42D2C">
        <w:rPr>
          <w:rFonts w:hint="eastAsia"/>
        </w:rPr>
        <w:t>-1</w:t>
      </w:r>
      <w:r w:rsidR="00E42D2C">
        <w:rPr>
          <w:rFonts w:hint="eastAsia"/>
        </w:rPr>
        <w:t>。</w:t>
      </w:r>
    </w:p>
    <w:p w:rsidR="0097343E" w:rsidRDefault="00E42D2C" w:rsidP="00B35D7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>
        <w:rPr>
          <w:rFonts w:hint="eastAsia"/>
        </w:rPr>
        <w:t>对象从结果队列中取结果，如果取得一个正确结果，则直接返回并终止其他线程的搜索。如果</w:t>
      </w:r>
      <w:r>
        <w:rPr>
          <w:rFonts w:hint="eastAsia"/>
        </w:rPr>
        <w:t>-1</w:t>
      </w:r>
      <w:r>
        <w:rPr>
          <w:rFonts w:hint="eastAsia"/>
        </w:rPr>
        <w:t>个数等于创建任务的个数，则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B35D7D" w:rsidRDefault="0097343E" w:rsidP="0097343E">
      <w:r>
        <w:rPr>
          <w:rFonts w:hint="eastAsia"/>
        </w:rPr>
        <w:t>searchTask</w:t>
      </w:r>
      <w:r>
        <w:rPr>
          <w:rFonts w:hint="eastAsia"/>
        </w:rPr>
        <w:t>工作</w:t>
      </w:r>
      <w:r w:rsidR="00B35D7D">
        <w:rPr>
          <w:rFonts w:hint="eastAsia"/>
        </w:rPr>
        <w:t>：</w:t>
      </w:r>
    </w:p>
    <w:p w:rsidR="00B35D7D" w:rsidRDefault="00B35D7D" w:rsidP="000F6025">
      <w:pPr>
        <w:pStyle w:val="a3"/>
        <w:numPr>
          <w:ilvl w:val="0"/>
          <w:numId w:val="20"/>
        </w:numPr>
        <w:ind w:firstLineChars="0"/>
      </w:pPr>
      <w:bookmarkStart w:id="0" w:name="_GoBack"/>
      <w:r>
        <w:rPr>
          <w:rFonts w:hint="eastAsia"/>
        </w:rPr>
        <w:t>对于传递进来的二进制数组，以</w:t>
      </w:r>
      <w:r>
        <w:rPr>
          <w:rFonts w:hint="eastAsia"/>
        </w:rPr>
        <w:t>4</w:t>
      </w:r>
      <w:r>
        <w:rPr>
          <w:rFonts w:hint="eastAsia"/>
        </w:rPr>
        <w:t>个字节为单位，每四个字节构造一个</w:t>
      </w:r>
      <w:r>
        <w:rPr>
          <w:rFonts w:hint="eastAsia"/>
        </w:rPr>
        <w:t>key</w:t>
      </w:r>
      <w:r>
        <w:rPr>
          <w:rFonts w:hint="eastAsia"/>
        </w:rPr>
        <w:t>值。</w:t>
      </w:r>
    </w:p>
    <w:p w:rsidR="00B35D7D" w:rsidRDefault="002E015E" w:rsidP="000F6025">
      <w:pPr>
        <w:pStyle w:val="a3"/>
        <w:numPr>
          <w:ilvl w:val="0"/>
          <w:numId w:val="20"/>
        </w:numPr>
        <w:ind w:firstLineChars="0"/>
      </w:pPr>
      <w:r>
        <w:t>迭代每一个</w:t>
      </w:r>
      <w:r>
        <w:t>key</w:t>
      </w:r>
      <w:r>
        <w:t>值</w:t>
      </w:r>
      <w:r w:rsidR="0012511E">
        <w:rPr>
          <w:rFonts w:hint="eastAsia"/>
        </w:rPr>
        <w:t>，</w:t>
      </w:r>
      <w:r w:rsidR="00B35D7D">
        <w:rPr>
          <w:rFonts w:hint="eastAsia"/>
        </w:rPr>
        <w:t>用</w:t>
      </w:r>
      <w:r w:rsidR="00B35D7D">
        <w:rPr>
          <w:rFonts w:hint="eastAsia"/>
        </w:rPr>
        <w:t>key</w:t>
      </w:r>
      <w:r w:rsidR="00B35D7D">
        <w:rPr>
          <w:rFonts w:hint="eastAsia"/>
        </w:rPr>
        <w:t>值在倒排索引表中查询</w:t>
      </w:r>
      <w:r w:rsidR="00DC554D">
        <w:rPr>
          <w:rFonts w:hint="eastAsia"/>
        </w:rPr>
        <w:t>该</w:t>
      </w:r>
      <w:r w:rsidR="00DC554D">
        <w:rPr>
          <w:rFonts w:hint="eastAsia"/>
        </w:rPr>
        <w:t>key</w:t>
      </w:r>
      <w:r w:rsidR="00DC554D">
        <w:rPr>
          <w:rFonts w:hint="eastAsia"/>
        </w:rPr>
        <w:t>值对应倒排项的首地址</w:t>
      </w:r>
      <w:r w:rsidR="00655421">
        <w:rPr>
          <w:rFonts w:hint="eastAsia"/>
        </w:rPr>
        <w:t>和倒排</w:t>
      </w:r>
      <w:r w:rsidR="00DC554D">
        <w:rPr>
          <w:rFonts w:hint="eastAsia"/>
        </w:rPr>
        <w:t>个数</w:t>
      </w:r>
      <w:r w:rsidR="003322BB">
        <w:rPr>
          <w:rFonts w:hint="eastAsia"/>
        </w:rPr>
        <w:t>。</w:t>
      </w:r>
    </w:p>
    <w:p w:rsidR="00DC554D" w:rsidRDefault="003322BB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迭代每个倒排项，从倒排项中解析出</w:t>
      </w:r>
      <w:r>
        <w:rPr>
          <w:rFonts w:hint="eastAsia"/>
        </w:rPr>
        <w:t>docid</w:t>
      </w:r>
      <w:r>
        <w:rPr>
          <w:rFonts w:hint="eastAsia"/>
        </w:rPr>
        <w:t>和</w:t>
      </w:r>
      <w:r>
        <w:rPr>
          <w:rFonts w:hint="eastAsia"/>
        </w:rPr>
        <w:t>offset</w:t>
      </w:r>
      <w:r w:rsidR="00BB0D85">
        <w:rPr>
          <w:rFonts w:hint="eastAsia"/>
        </w:rPr>
        <w:t>。</w:t>
      </w:r>
      <w:r w:rsidR="00D0662F">
        <w:rPr>
          <w:rFonts w:hint="eastAsia"/>
        </w:rPr>
        <w:t>迭代</w:t>
      </w:r>
      <w:r w:rsidR="00A351AE">
        <w:rPr>
          <w:rFonts w:hint="eastAsia"/>
        </w:rPr>
        <w:t>完毕</w:t>
      </w:r>
      <w:r w:rsidR="0090589C">
        <w:rPr>
          <w:rFonts w:hint="eastAsia"/>
        </w:rPr>
        <w:t>跳至第二步</w:t>
      </w:r>
    </w:p>
    <w:p w:rsidR="003322BB" w:rsidRDefault="003322BB" w:rsidP="000F6025">
      <w:pPr>
        <w:pStyle w:val="a3"/>
        <w:numPr>
          <w:ilvl w:val="0"/>
          <w:numId w:val="20"/>
        </w:numPr>
        <w:ind w:firstLineChars="0"/>
      </w:pPr>
      <w:r>
        <w:t>利用</w:t>
      </w:r>
      <w:r>
        <w:t>docid</w:t>
      </w:r>
      <w:r>
        <w:t>查询正排索引表，找到文档在正排文件中的地址</w:t>
      </w:r>
      <w:r w:rsidR="000A28FC">
        <w:t>。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利用文档地址和</w:t>
      </w:r>
      <w:r>
        <w:t>offset</w:t>
      </w:r>
      <w:r>
        <w:t>找到该</w:t>
      </w:r>
      <w:r>
        <w:t>key</w:t>
      </w:r>
      <w:r>
        <w:t>值在正排文件中的地址，并读取出相</w:t>
      </w:r>
      <w:r w:rsidR="00FF74AE">
        <w:rPr>
          <w:rFonts w:hint="eastAsia"/>
        </w:rPr>
        <w:t>对</w:t>
      </w:r>
      <w:r>
        <w:t>应的</w:t>
      </w:r>
      <w:r>
        <w:t>raw</w:t>
      </w:r>
      <w:r>
        <w:t>文件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比较</w:t>
      </w:r>
      <w:r>
        <w:t>raw</w:t>
      </w:r>
      <w:r>
        <w:t>文件和传入的二进制数组的汉明距离</w:t>
      </w:r>
      <w:r w:rsidR="00813802">
        <w:t>，如果汉明距离小于某个阈值，则匹配成功</w:t>
      </w:r>
      <w:r w:rsidR="00137B98">
        <w:rPr>
          <w:rFonts w:hint="eastAsia"/>
        </w:rPr>
        <w:t>并返回</w:t>
      </w:r>
      <w:r w:rsidR="00813802">
        <w:t>，不成功继续跳至第</w:t>
      </w:r>
      <w:r w:rsidR="00813802">
        <w:t>3</w:t>
      </w:r>
      <w:r w:rsidR="00813802">
        <w:t>步</w:t>
      </w:r>
      <w:r w:rsidR="00027EB5">
        <w:t>。</w:t>
      </w:r>
    </w:p>
    <w:bookmarkEnd w:id="0"/>
    <w:p w:rsidR="007012AB" w:rsidRDefault="007012AB" w:rsidP="000F6025"/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26C8" w:rsidRDefault="008826C8" w:rsidP="002B0636">
      <w:r>
        <w:separator/>
      </w:r>
    </w:p>
  </w:endnote>
  <w:endnote w:type="continuationSeparator" w:id="0">
    <w:p w:rsidR="008826C8" w:rsidRDefault="008826C8" w:rsidP="002B0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26C8" w:rsidRDefault="008826C8" w:rsidP="002B0636">
      <w:r>
        <w:separator/>
      </w:r>
    </w:p>
  </w:footnote>
  <w:footnote w:type="continuationSeparator" w:id="0">
    <w:p w:rsidR="008826C8" w:rsidRDefault="008826C8" w:rsidP="002B0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707B32"/>
    <w:multiLevelType w:val="hybridMultilevel"/>
    <w:tmpl w:val="4ED22888"/>
    <w:lvl w:ilvl="0" w:tplc="D87CA8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E30045"/>
    <w:multiLevelType w:val="hybridMultilevel"/>
    <w:tmpl w:val="02969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31D2628"/>
    <w:multiLevelType w:val="hybridMultilevel"/>
    <w:tmpl w:val="DEDC16EC"/>
    <w:lvl w:ilvl="0" w:tplc="0FC0A6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5F6C90"/>
    <w:multiLevelType w:val="hybridMultilevel"/>
    <w:tmpl w:val="7E4CC2E8"/>
    <w:lvl w:ilvl="0" w:tplc="59883A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4634E0"/>
    <w:multiLevelType w:val="hybridMultilevel"/>
    <w:tmpl w:val="182E182C"/>
    <w:lvl w:ilvl="0" w:tplc="3522E8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BB3465D"/>
    <w:multiLevelType w:val="hybridMultilevel"/>
    <w:tmpl w:val="56E61D62"/>
    <w:lvl w:ilvl="0" w:tplc="444EC5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C4D5E67"/>
    <w:multiLevelType w:val="hybridMultilevel"/>
    <w:tmpl w:val="78D6214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C57562"/>
    <w:multiLevelType w:val="hybridMultilevel"/>
    <w:tmpl w:val="1076F056"/>
    <w:lvl w:ilvl="0" w:tplc="943C3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7D12B7E"/>
    <w:multiLevelType w:val="hybridMultilevel"/>
    <w:tmpl w:val="B990442E"/>
    <w:lvl w:ilvl="0" w:tplc="928456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AD8636E"/>
    <w:multiLevelType w:val="hybridMultilevel"/>
    <w:tmpl w:val="70CA8F9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50A6BC8"/>
    <w:multiLevelType w:val="hybridMultilevel"/>
    <w:tmpl w:val="925EB3CA"/>
    <w:lvl w:ilvl="0" w:tplc="B25E41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7E6D6B"/>
    <w:multiLevelType w:val="hybridMultilevel"/>
    <w:tmpl w:val="66DC61E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9715503"/>
    <w:multiLevelType w:val="hybridMultilevel"/>
    <w:tmpl w:val="E4588FC6"/>
    <w:lvl w:ilvl="0" w:tplc="94DAF8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3DFD498A"/>
    <w:multiLevelType w:val="hybridMultilevel"/>
    <w:tmpl w:val="B1CC8A96"/>
    <w:lvl w:ilvl="0" w:tplc="5FCCA4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5F7A96"/>
    <w:multiLevelType w:val="hybridMultilevel"/>
    <w:tmpl w:val="3E3A9332"/>
    <w:lvl w:ilvl="0" w:tplc="D84678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156523D"/>
    <w:multiLevelType w:val="hybridMultilevel"/>
    <w:tmpl w:val="D0E476D4"/>
    <w:lvl w:ilvl="0" w:tplc="0E82E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427509"/>
    <w:multiLevelType w:val="hybridMultilevel"/>
    <w:tmpl w:val="F7483784"/>
    <w:lvl w:ilvl="0" w:tplc="A0323E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489B3950"/>
    <w:multiLevelType w:val="hybridMultilevel"/>
    <w:tmpl w:val="38E0665A"/>
    <w:lvl w:ilvl="0" w:tplc="80E8E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AA6C74"/>
    <w:multiLevelType w:val="hybridMultilevel"/>
    <w:tmpl w:val="46E4F642"/>
    <w:lvl w:ilvl="0" w:tplc="65FE57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2106416"/>
    <w:multiLevelType w:val="hybridMultilevel"/>
    <w:tmpl w:val="F614EFF2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1F2069"/>
    <w:multiLevelType w:val="hybridMultilevel"/>
    <w:tmpl w:val="2BC69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72569B9"/>
    <w:multiLevelType w:val="hybridMultilevel"/>
    <w:tmpl w:val="1B0AC1E0"/>
    <w:lvl w:ilvl="0" w:tplc="4BEC02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8A61E12"/>
    <w:multiLevelType w:val="hybridMultilevel"/>
    <w:tmpl w:val="12627630"/>
    <w:lvl w:ilvl="0" w:tplc="1158C9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F242B51"/>
    <w:multiLevelType w:val="hybridMultilevel"/>
    <w:tmpl w:val="074C3C5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2C01C24"/>
    <w:multiLevelType w:val="hybridMultilevel"/>
    <w:tmpl w:val="46DE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1AF0864"/>
    <w:multiLevelType w:val="hybridMultilevel"/>
    <w:tmpl w:val="A54A75A2"/>
    <w:lvl w:ilvl="0" w:tplc="D2B021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71EC2A27"/>
    <w:multiLevelType w:val="hybridMultilevel"/>
    <w:tmpl w:val="B4304A78"/>
    <w:lvl w:ilvl="0" w:tplc="1C92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49F3D79"/>
    <w:multiLevelType w:val="hybridMultilevel"/>
    <w:tmpl w:val="020E53A2"/>
    <w:lvl w:ilvl="0" w:tplc="4AEC93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9517B52"/>
    <w:multiLevelType w:val="hybridMultilevel"/>
    <w:tmpl w:val="E696A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2"/>
  </w:num>
  <w:num w:numId="3">
    <w:abstractNumId w:val="15"/>
  </w:num>
  <w:num w:numId="4">
    <w:abstractNumId w:val="26"/>
  </w:num>
  <w:num w:numId="5">
    <w:abstractNumId w:val="8"/>
  </w:num>
  <w:num w:numId="6">
    <w:abstractNumId w:val="28"/>
  </w:num>
  <w:num w:numId="7">
    <w:abstractNumId w:val="19"/>
  </w:num>
  <w:num w:numId="8">
    <w:abstractNumId w:val="4"/>
  </w:num>
  <w:num w:numId="9">
    <w:abstractNumId w:val="29"/>
  </w:num>
  <w:num w:numId="10">
    <w:abstractNumId w:val="11"/>
  </w:num>
  <w:num w:numId="11">
    <w:abstractNumId w:val="18"/>
  </w:num>
  <w:num w:numId="12">
    <w:abstractNumId w:val="14"/>
  </w:num>
  <w:num w:numId="13">
    <w:abstractNumId w:val="6"/>
  </w:num>
  <w:num w:numId="14">
    <w:abstractNumId w:val="32"/>
  </w:num>
  <w:num w:numId="15">
    <w:abstractNumId w:val="10"/>
  </w:num>
  <w:num w:numId="16">
    <w:abstractNumId w:val="7"/>
  </w:num>
  <w:num w:numId="17">
    <w:abstractNumId w:val="5"/>
  </w:num>
  <w:num w:numId="18">
    <w:abstractNumId w:val="23"/>
  </w:num>
  <w:num w:numId="19">
    <w:abstractNumId w:val="1"/>
  </w:num>
  <w:num w:numId="20">
    <w:abstractNumId w:val="27"/>
  </w:num>
  <w:num w:numId="21">
    <w:abstractNumId w:val="30"/>
  </w:num>
  <w:num w:numId="22">
    <w:abstractNumId w:val="2"/>
  </w:num>
  <w:num w:numId="23">
    <w:abstractNumId w:val="9"/>
  </w:num>
  <w:num w:numId="24">
    <w:abstractNumId w:val="24"/>
  </w:num>
  <w:num w:numId="25">
    <w:abstractNumId w:val="3"/>
  </w:num>
  <w:num w:numId="26">
    <w:abstractNumId w:val="20"/>
  </w:num>
  <w:num w:numId="27">
    <w:abstractNumId w:val="25"/>
  </w:num>
  <w:num w:numId="28">
    <w:abstractNumId w:val="0"/>
  </w:num>
  <w:num w:numId="29">
    <w:abstractNumId w:val="16"/>
  </w:num>
  <w:num w:numId="30">
    <w:abstractNumId w:val="17"/>
  </w:num>
  <w:num w:numId="31">
    <w:abstractNumId w:val="31"/>
  </w:num>
  <w:num w:numId="32">
    <w:abstractNumId w:val="21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6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140FF"/>
    <w:rsid w:val="00023FD7"/>
    <w:rsid w:val="00024FF2"/>
    <w:rsid w:val="00027EB5"/>
    <w:rsid w:val="00033DA3"/>
    <w:rsid w:val="000368E6"/>
    <w:rsid w:val="000501E0"/>
    <w:rsid w:val="00053EAF"/>
    <w:rsid w:val="0005684A"/>
    <w:rsid w:val="000663F6"/>
    <w:rsid w:val="000746E5"/>
    <w:rsid w:val="00081295"/>
    <w:rsid w:val="00081386"/>
    <w:rsid w:val="00090D19"/>
    <w:rsid w:val="000928A9"/>
    <w:rsid w:val="00093252"/>
    <w:rsid w:val="00095228"/>
    <w:rsid w:val="00096BB1"/>
    <w:rsid w:val="00097656"/>
    <w:rsid w:val="000A28FC"/>
    <w:rsid w:val="000A2D88"/>
    <w:rsid w:val="000C03EC"/>
    <w:rsid w:val="000C34FD"/>
    <w:rsid w:val="000C3A50"/>
    <w:rsid w:val="000C7EA6"/>
    <w:rsid w:val="000D2911"/>
    <w:rsid w:val="000D63AE"/>
    <w:rsid w:val="000F6025"/>
    <w:rsid w:val="001020E5"/>
    <w:rsid w:val="00122BFA"/>
    <w:rsid w:val="001248E3"/>
    <w:rsid w:val="0012511E"/>
    <w:rsid w:val="00125FF7"/>
    <w:rsid w:val="00137B98"/>
    <w:rsid w:val="00146915"/>
    <w:rsid w:val="00152BC7"/>
    <w:rsid w:val="00153DAC"/>
    <w:rsid w:val="00165633"/>
    <w:rsid w:val="00166B37"/>
    <w:rsid w:val="001716A7"/>
    <w:rsid w:val="00180034"/>
    <w:rsid w:val="001922B3"/>
    <w:rsid w:val="001B0833"/>
    <w:rsid w:val="001B3BCE"/>
    <w:rsid w:val="001B5797"/>
    <w:rsid w:val="001B687F"/>
    <w:rsid w:val="001C173F"/>
    <w:rsid w:val="001C53A6"/>
    <w:rsid w:val="001C71A9"/>
    <w:rsid w:val="001D44DC"/>
    <w:rsid w:val="001E53D0"/>
    <w:rsid w:val="001E5848"/>
    <w:rsid w:val="001F637E"/>
    <w:rsid w:val="001F6A3B"/>
    <w:rsid w:val="00213E09"/>
    <w:rsid w:val="002256D0"/>
    <w:rsid w:val="00233160"/>
    <w:rsid w:val="00245BDA"/>
    <w:rsid w:val="00254338"/>
    <w:rsid w:val="00265230"/>
    <w:rsid w:val="00276E26"/>
    <w:rsid w:val="00285DDD"/>
    <w:rsid w:val="0028713C"/>
    <w:rsid w:val="00293327"/>
    <w:rsid w:val="0029715B"/>
    <w:rsid w:val="002A0B11"/>
    <w:rsid w:val="002A1ABF"/>
    <w:rsid w:val="002A3277"/>
    <w:rsid w:val="002B0636"/>
    <w:rsid w:val="002B3F3E"/>
    <w:rsid w:val="002C2038"/>
    <w:rsid w:val="002C79F7"/>
    <w:rsid w:val="002D7573"/>
    <w:rsid w:val="002E015E"/>
    <w:rsid w:val="002E6C58"/>
    <w:rsid w:val="002F0EC1"/>
    <w:rsid w:val="002F19D3"/>
    <w:rsid w:val="002F1E78"/>
    <w:rsid w:val="003000A4"/>
    <w:rsid w:val="00317CB2"/>
    <w:rsid w:val="003207D8"/>
    <w:rsid w:val="003244A9"/>
    <w:rsid w:val="00331384"/>
    <w:rsid w:val="003316EC"/>
    <w:rsid w:val="003322BB"/>
    <w:rsid w:val="003478F0"/>
    <w:rsid w:val="00350039"/>
    <w:rsid w:val="00367BE3"/>
    <w:rsid w:val="00376D63"/>
    <w:rsid w:val="00380AE7"/>
    <w:rsid w:val="003932E8"/>
    <w:rsid w:val="003A759D"/>
    <w:rsid w:val="003A7D41"/>
    <w:rsid w:val="003B048C"/>
    <w:rsid w:val="003B09AD"/>
    <w:rsid w:val="003B15F7"/>
    <w:rsid w:val="003B5C50"/>
    <w:rsid w:val="003C159E"/>
    <w:rsid w:val="003C5EFE"/>
    <w:rsid w:val="003C6657"/>
    <w:rsid w:val="003D0F5F"/>
    <w:rsid w:val="003D457C"/>
    <w:rsid w:val="003E1BBE"/>
    <w:rsid w:val="0040174B"/>
    <w:rsid w:val="004053D7"/>
    <w:rsid w:val="00407092"/>
    <w:rsid w:val="00411F60"/>
    <w:rsid w:val="00413059"/>
    <w:rsid w:val="004202BF"/>
    <w:rsid w:val="00422944"/>
    <w:rsid w:val="00424DA9"/>
    <w:rsid w:val="00425418"/>
    <w:rsid w:val="004318A7"/>
    <w:rsid w:val="00445AB2"/>
    <w:rsid w:val="00447265"/>
    <w:rsid w:val="00447A05"/>
    <w:rsid w:val="00461AAA"/>
    <w:rsid w:val="00465DBF"/>
    <w:rsid w:val="00481D0F"/>
    <w:rsid w:val="00487394"/>
    <w:rsid w:val="00493B6D"/>
    <w:rsid w:val="004B2475"/>
    <w:rsid w:val="004B28FC"/>
    <w:rsid w:val="004B72A1"/>
    <w:rsid w:val="004C49DD"/>
    <w:rsid w:val="004E16BC"/>
    <w:rsid w:val="004F724B"/>
    <w:rsid w:val="00500D4B"/>
    <w:rsid w:val="00507D81"/>
    <w:rsid w:val="00513A32"/>
    <w:rsid w:val="00524FC3"/>
    <w:rsid w:val="00530286"/>
    <w:rsid w:val="00540D62"/>
    <w:rsid w:val="00541D8D"/>
    <w:rsid w:val="0054602E"/>
    <w:rsid w:val="00551EB2"/>
    <w:rsid w:val="00554AA3"/>
    <w:rsid w:val="00570E51"/>
    <w:rsid w:val="005778A5"/>
    <w:rsid w:val="00586600"/>
    <w:rsid w:val="0059653C"/>
    <w:rsid w:val="005A2AA9"/>
    <w:rsid w:val="005A77A3"/>
    <w:rsid w:val="005B15E6"/>
    <w:rsid w:val="005B2F90"/>
    <w:rsid w:val="005C3183"/>
    <w:rsid w:val="005C324C"/>
    <w:rsid w:val="005E5374"/>
    <w:rsid w:val="005F168D"/>
    <w:rsid w:val="006136B9"/>
    <w:rsid w:val="006158D3"/>
    <w:rsid w:val="00627CE2"/>
    <w:rsid w:val="006422FE"/>
    <w:rsid w:val="00655421"/>
    <w:rsid w:val="00660311"/>
    <w:rsid w:val="00665907"/>
    <w:rsid w:val="00673A02"/>
    <w:rsid w:val="006825E6"/>
    <w:rsid w:val="00684CAE"/>
    <w:rsid w:val="006850AD"/>
    <w:rsid w:val="006A05D7"/>
    <w:rsid w:val="006B1F86"/>
    <w:rsid w:val="006E1D1A"/>
    <w:rsid w:val="007012AB"/>
    <w:rsid w:val="00714439"/>
    <w:rsid w:val="00715A94"/>
    <w:rsid w:val="007217FB"/>
    <w:rsid w:val="00731A11"/>
    <w:rsid w:val="00733D19"/>
    <w:rsid w:val="00741A0D"/>
    <w:rsid w:val="007447C6"/>
    <w:rsid w:val="00746D64"/>
    <w:rsid w:val="00755827"/>
    <w:rsid w:val="00756B5E"/>
    <w:rsid w:val="00762594"/>
    <w:rsid w:val="007905FE"/>
    <w:rsid w:val="00794BCF"/>
    <w:rsid w:val="007A695B"/>
    <w:rsid w:val="007A69CF"/>
    <w:rsid w:val="007A6DFD"/>
    <w:rsid w:val="007B398F"/>
    <w:rsid w:val="007C1673"/>
    <w:rsid w:val="007C4BCC"/>
    <w:rsid w:val="007C57B4"/>
    <w:rsid w:val="007D6308"/>
    <w:rsid w:val="007D6B6F"/>
    <w:rsid w:val="007F35F8"/>
    <w:rsid w:val="007F53AE"/>
    <w:rsid w:val="00801940"/>
    <w:rsid w:val="00811CD4"/>
    <w:rsid w:val="00813802"/>
    <w:rsid w:val="00815ADE"/>
    <w:rsid w:val="00817869"/>
    <w:rsid w:val="00835B33"/>
    <w:rsid w:val="008461B7"/>
    <w:rsid w:val="008471BB"/>
    <w:rsid w:val="00855BE6"/>
    <w:rsid w:val="00860E89"/>
    <w:rsid w:val="00863FDD"/>
    <w:rsid w:val="0087286D"/>
    <w:rsid w:val="008773AC"/>
    <w:rsid w:val="00877408"/>
    <w:rsid w:val="00880F0D"/>
    <w:rsid w:val="008826C8"/>
    <w:rsid w:val="00896856"/>
    <w:rsid w:val="008A6828"/>
    <w:rsid w:val="008B0F34"/>
    <w:rsid w:val="008B7179"/>
    <w:rsid w:val="008C001B"/>
    <w:rsid w:val="008C6238"/>
    <w:rsid w:val="008D11D7"/>
    <w:rsid w:val="008D74FA"/>
    <w:rsid w:val="008E5F0D"/>
    <w:rsid w:val="00901350"/>
    <w:rsid w:val="00901A47"/>
    <w:rsid w:val="009029F6"/>
    <w:rsid w:val="0090589C"/>
    <w:rsid w:val="00932F3B"/>
    <w:rsid w:val="00937C43"/>
    <w:rsid w:val="009519A4"/>
    <w:rsid w:val="009558C4"/>
    <w:rsid w:val="009639FE"/>
    <w:rsid w:val="009656DF"/>
    <w:rsid w:val="0097343E"/>
    <w:rsid w:val="00974B6E"/>
    <w:rsid w:val="00983788"/>
    <w:rsid w:val="00994DAC"/>
    <w:rsid w:val="00997F6D"/>
    <w:rsid w:val="009A4443"/>
    <w:rsid w:val="009A6A50"/>
    <w:rsid w:val="009A7624"/>
    <w:rsid w:val="009B045E"/>
    <w:rsid w:val="009B36A6"/>
    <w:rsid w:val="009B3E8C"/>
    <w:rsid w:val="009C39BA"/>
    <w:rsid w:val="009D336E"/>
    <w:rsid w:val="009E190E"/>
    <w:rsid w:val="009E1B3C"/>
    <w:rsid w:val="009E33EF"/>
    <w:rsid w:val="009F25DA"/>
    <w:rsid w:val="00A02AD9"/>
    <w:rsid w:val="00A03FE0"/>
    <w:rsid w:val="00A11FF1"/>
    <w:rsid w:val="00A13288"/>
    <w:rsid w:val="00A17EFB"/>
    <w:rsid w:val="00A351AE"/>
    <w:rsid w:val="00A3542A"/>
    <w:rsid w:val="00A45B9F"/>
    <w:rsid w:val="00A54DAA"/>
    <w:rsid w:val="00A66D4A"/>
    <w:rsid w:val="00A715FD"/>
    <w:rsid w:val="00A73FAA"/>
    <w:rsid w:val="00A7603D"/>
    <w:rsid w:val="00A865A2"/>
    <w:rsid w:val="00A933B8"/>
    <w:rsid w:val="00A943EA"/>
    <w:rsid w:val="00AA2867"/>
    <w:rsid w:val="00AB07E1"/>
    <w:rsid w:val="00AB28B0"/>
    <w:rsid w:val="00AB40AD"/>
    <w:rsid w:val="00AB5F2F"/>
    <w:rsid w:val="00AC03C5"/>
    <w:rsid w:val="00AC3C1D"/>
    <w:rsid w:val="00AC6FF7"/>
    <w:rsid w:val="00AE48A6"/>
    <w:rsid w:val="00AF389E"/>
    <w:rsid w:val="00B0114A"/>
    <w:rsid w:val="00B15E0B"/>
    <w:rsid w:val="00B20D30"/>
    <w:rsid w:val="00B22FAC"/>
    <w:rsid w:val="00B24B1C"/>
    <w:rsid w:val="00B27D65"/>
    <w:rsid w:val="00B34F3F"/>
    <w:rsid w:val="00B35D7D"/>
    <w:rsid w:val="00B36F7D"/>
    <w:rsid w:val="00B37DA6"/>
    <w:rsid w:val="00B40CA1"/>
    <w:rsid w:val="00B40FF0"/>
    <w:rsid w:val="00B609D3"/>
    <w:rsid w:val="00B612BC"/>
    <w:rsid w:val="00B6134A"/>
    <w:rsid w:val="00B85E9B"/>
    <w:rsid w:val="00B96246"/>
    <w:rsid w:val="00B969E4"/>
    <w:rsid w:val="00BB0D85"/>
    <w:rsid w:val="00BB3764"/>
    <w:rsid w:val="00BC3A72"/>
    <w:rsid w:val="00BD2485"/>
    <w:rsid w:val="00BD6B83"/>
    <w:rsid w:val="00BF4152"/>
    <w:rsid w:val="00BF58AC"/>
    <w:rsid w:val="00C05278"/>
    <w:rsid w:val="00C12321"/>
    <w:rsid w:val="00C16504"/>
    <w:rsid w:val="00C173C5"/>
    <w:rsid w:val="00C267D3"/>
    <w:rsid w:val="00C270C1"/>
    <w:rsid w:val="00C36757"/>
    <w:rsid w:val="00C41209"/>
    <w:rsid w:val="00C43EC8"/>
    <w:rsid w:val="00C534FE"/>
    <w:rsid w:val="00C80A80"/>
    <w:rsid w:val="00C828E4"/>
    <w:rsid w:val="00CA3AC6"/>
    <w:rsid w:val="00CC241D"/>
    <w:rsid w:val="00CD11EF"/>
    <w:rsid w:val="00CD20DF"/>
    <w:rsid w:val="00CE03E0"/>
    <w:rsid w:val="00CE6544"/>
    <w:rsid w:val="00CE6748"/>
    <w:rsid w:val="00CF3F36"/>
    <w:rsid w:val="00D01C4B"/>
    <w:rsid w:val="00D0662F"/>
    <w:rsid w:val="00D12DFF"/>
    <w:rsid w:val="00D14768"/>
    <w:rsid w:val="00D21149"/>
    <w:rsid w:val="00D356B3"/>
    <w:rsid w:val="00D40A00"/>
    <w:rsid w:val="00D43A55"/>
    <w:rsid w:val="00D51B65"/>
    <w:rsid w:val="00D526FF"/>
    <w:rsid w:val="00D65211"/>
    <w:rsid w:val="00D81D28"/>
    <w:rsid w:val="00D827BD"/>
    <w:rsid w:val="00D928B3"/>
    <w:rsid w:val="00DA43E2"/>
    <w:rsid w:val="00DB543D"/>
    <w:rsid w:val="00DC1050"/>
    <w:rsid w:val="00DC554D"/>
    <w:rsid w:val="00DD03DF"/>
    <w:rsid w:val="00DD5718"/>
    <w:rsid w:val="00DE07EB"/>
    <w:rsid w:val="00DE1973"/>
    <w:rsid w:val="00DE5932"/>
    <w:rsid w:val="00DF0EE5"/>
    <w:rsid w:val="00DF156F"/>
    <w:rsid w:val="00DF7E36"/>
    <w:rsid w:val="00E00483"/>
    <w:rsid w:val="00E03E89"/>
    <w:rsid w:val="00E13A90"/>
    <w:rsid w:val="00E22375"/>
    <w:rsid w:val="00E36F1E"/>
    <w:rsid w:val="00E42296"/>
    <w:rsid w:val="00E42D2C"/>
    <w:rsid w:val="00E46BE0"/>
    <w:rsid w:val="00E46D5E"/>
    <w:rsid w:val="00E56C3A"/>
    <w:rsid w:val="00E92ADC"/>
    <w:rsid w:val="00E93834"/>
    <w:rsid w:val="00EA7930"/>
    <w:rsid w:val="00EB4B57"/>
    <w:rsid w:val="00EB5421"/>
    <w:rsid w:val="00EC2623"/>
    <w:rsid w:val="00EC708B"/>
    <w:rsid w:val="00EF26F8"/>
    <w:rsid w:val="00F161E0"/>
    <w:rsid w:val="00F169F0"/>
    <w:rsid w:val="00F175A4"/>
    <w:rsid w:val="00F3649E"/>
    <w:rsid w:val="00F45767"/>
    <w:rsid w:val="00F630F8"/>
    <w:rsid w:val="00F66E61"/>
    <w:rsid w:val="00F87778"/>
    <w:rsid w:val="00F957A8"/>
    <w:rsid w:val="00FB6084"/>
    <w:rsid w:val="00FC3FE7"/>
    <w:rsid w:val="00FD18F8"/>
    <w:rsid w:val="00FE3FFA"/>
    <w:rsid w:val="00FE6813"/>
    <w:rsid w:val="00FF7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  <w:style w:type="paragraph" w:styleId="a5">
    <w:name w:val="header"/>
    <w:basedOn w:val="a"/>
    <w:link w:val="Char"/>
    <w:uiPriority w:val="99"/>
    <w:unhideWhenUsed/>
    <w:rsid w:val="002B0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063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0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0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8</TotalTime>
  <Pages>1</Pages>
  <Words>926</Words>
  <Characters>5284</Characters>
  <Application>Microsoft Office Word</Application>
  <DocSecurity>0</DocSecurity>
  <Lines>44</Lines>
  <Paragraphs>12</Paragraphs>
  <ScaleCrop>false</ScaleCrop>
  <Company/>
  <LinksUpToDate>false</LinksUpToDate>
  <CharactersWithSpaces>6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615</cp:revision>
  <dcterms:created xsi:type="dcterms:W3CDTF">2017-02-11T03:32:00Z</dcterms:created>
  <dcterms:modified xsi:type="dcterms:W3CDTF">2017-02-28T07:45:00Z</dcterms:modified>
</cp:coreProperties>
</file>